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72" r:id="rId3"/>
  </p:sldMasterIdLst>
  <p:sldIdLst>
    <p:sldId id="256" r:id="rId4"/>
    <p:sldId id="300" r:id="rId5"/>
    <p:sldId id="264" r:id="rId6"/>
    <p:sldId id="269" r:id="rId7"/>
    <p:sldId id="266" r:id="rId8"/>
    <p:sldId id="267" r:id="rId9"/>
    <p:sldId id="268" r:id="rId10"/>
    <p:sldId id="270" r:id="rId11"/>
    <p:sldId id="271" r:id="rId12"/>
    <p:sldId id="272" r:id="rId13"/>
    <p:sldId id="295" r:id="rId14"/>
    <p:sldId id="296" r:id="rId15"/>
    <p:sldId id="297" r:id="rId16"/>
    <p:sldId id="298" r:id="rId17"/>
    <p:sldId id="299" r:id="rId18"/>
    <p:sldId id="307" r:id="rId19"/>
    <p:sldId id="302" r:id="rId20"/>
    <p:sldId id="277" r:id="rId21"/>
    <p:sldId id="303" r:id="rId22"/>
    <p:sldId id="304" r:id="rId23"/>
    <p:sldId id="305" r:id="rId24"/>
    <p:sldId id="306" r:id="rId25"/>
    <p:sldId id="274" r:id="rId26"/>
    <p:sldId id="279" r:id="rId27"/>
    <p:sldId id="284" r:id="rId28"/>
    <p:sldId id="285" r:id="rId29"/>
    <p:sldId id="286" r:id="rId30"/>
    <p:sldId id="288" r:id="rId31"/>
    <p:sldId id="289" r:id="rId32"/>
    <p:sldId id="290" r:id="rId33"/>
    <p:sldId id="291" r:id="rId34"/>
    <p:sldId id="292" r:id="rId35"/>
    <p:sldId id="293" r:id="rId36"/>
    <p:sldId id="257" r:id="rId37"/>
    <p:sldId id="258" r:id="rId38"/>
    <p:sldId id="260" r:id="rId39"/>
    <p:sldId id="261" r:id="rId40"/>
    <p:sldId id="262" r:id="rId4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51" autoAdjust="0"/>
    <p:restoredTop sz="94676" autoAdjust="0"/>
  </p:normalViewPr>
  <p:slideViewPr>
    <p:cSldViewPr>
      <p:cViewPr varScale="1">
        <p:scale>
          <a:sx n="83" d="100"/>
          <a:sy n="83" d="100"/>
        </p:scale>
        <p:origin x="-1411" y="-7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6798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presProps" Target="presProp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tableStyles" Target="tableStyle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theme" Target="theme/theme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viewProps" Target="viewProps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20" Type="http://schemas.openxmlformats.org/officeDocument/2006/relationships/slide" Target="slides/slide17.xml"/><Relationship Id="rId41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7E639F-6B2E-4D06-A404-7BDCA97990DB}" type="datetimeFigureOut">
              <a:rPr lang="en-US" smtClean="0"/>
              <a:t>11/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F35674-A20A-4199-AB73-300D9EB2A7C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573872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7E639F-6B2E-4D06-A404-7BDCA97990DB}" type="datetimeFigureOut">
              <a:rPr lang="en-US" smtClean="0"/>
              <a:t>11/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F35674-A20A-4199-AB73-300D9EB2A7C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87261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7E639F-6B2E-4D06-A404-7BDCA97990DB}" type="datetimeFigureOut">
              <a:rPr lang="en-US" smtClean="0"/>
              <a:t>11/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F35674-A20A-4199-AB73-300D9EB2A7C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64768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9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85D4A2-8A33-46D8-ADD1-727F667B89E0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3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F738AF-262A-4F2D-A544-7386AFE219A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96601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85D4A2-8A33-46D8-ADD1-727F667B89E0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3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F738AF-262A-4F2D-A544-7386AFE219A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642896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4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85D4A2-8A33-46D8-ADD1-727F667B89E0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3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F738AF-262A-4F2D-A544-7386AFE219A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379982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4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4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85D4A2-8A33-46D8-ADD1-727F667B89E0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3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F738AF-262A-4F2D-A544-7386AFE219A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245901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85D4A2-8A33-46D8-ADD1-727F667B89E0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3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F738AF-262A-4F2D-A544-7386AFE219A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122711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85D4A2-8A33-46D8-ADD1-727F667B89E0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3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F738AF-262A-4F2D-A544-7386AFE219A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647962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85D4A2-8A33-46D8-ADD1-727F667B89E0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3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F738AF-262A-4F2D-A544-7386AFE219A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322522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4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85D4A2-8A33-46D8-ADD1-727F667B89E0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3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F738AF-262A-4F2D-A544-7386AFE219A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269199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7E639F-6B2E-4D06-A404-7BDCA97990DB}" type="datetimeFigureOut">
              <a:rPr lang="en-US" smtClean="0"/>
              <a:t>11/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F35674-A20A-4199-AB73-300D9EB2A7C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641410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85D4A2-8A33-46D8-ADD1-727F667B89E0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3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F738AF-262A-4F2D-A544-7386AFE219A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404074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85D4A2-8A33-46D8-ADD1-727F667B89E0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3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F738AF-262A-4F2D-A544-7386AFE219A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111040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2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2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85D4A2-8A33-46D8-ADD1-727F667B89E0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3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F738AF-262A-4F2D-A544-7386AFE219A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457747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9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85D4A2-8A33-46D8-ADD1-727F667B89E0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3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F738AF-262A-4F2D-A544-7386AFE219A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578863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85D4A2-8A33-46D8-ADD1-727F667B89E0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3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F738AF-262A-4F2D-A544-7386AFE219A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005741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4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85D4A2-8A33-46D8-ADD1-727F667B89E0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3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F738AF-262A-4F2D-A544-7386AFE219A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4539814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4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4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85D4A2-8A33-46D8-ADD1-727F667B89E0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3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F738AF-262A-4F2D-A544-7386AFE219A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569010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85D4A2-8A33-46D8-ADD1-727F667B89E0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3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F738AF-262A-4F2D-A544-7386AFE219A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238399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85D4A2-8A33-46D8-ADD1-727F667B89E0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3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F738AF-262A-4F2D-A544-7386AFE219A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057038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85D4A2-8A33-46D8-ADD1-727F667B89E0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3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F738AF-262A-4F2D-A544-7386AFE219A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52825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7E639F-6B2E-4D06-A404-7BDCA97990DB}" type="datetimeFigureOut">
              <a:rPr lang="en-US" smtClean="0"/>
              <a:t>11/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F35674-A20A-4199-AB73-300D9EB2A7C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1860087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4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85D4A2-8A33-46D8-ADD1-727F667B89E0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3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F738AF-262A-4F2D-A544-7386AFE219A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547510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85D4A2-8A33-46D8-ADD1-727F667B89E0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3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F738AF-262A-4F2D-A544-7386AFE219A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998596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85D4A2-8A33-46D8-ADD1-727F667B89E0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3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F738AF-262A-4F2D-A544-7386AFE219A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3730503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2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2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85D4A2-8A33-46D8-ADD1-727F667B89E0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3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F738AF-262A-4F2D-A544-7386AFE219A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737206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7E639F-6B2E-4D06-A404-7BDCA97990DB}" type="datetimeFigureOut">
              <a:rPr lang="en-US" smtClean="0"/>
              <a:t>11/3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F35674-A20A-4199-AB73-300D9EB2A7C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43867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7E639F-6B2E-4D06-A404-7BDCA97990DB}" type="datetimeFigureOut">
              <a:rPr lang="en-US" smtClean="0"/>
              <a:t>11/3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F35674-A20A-4199-AB73-300D9EB2A7C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65269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7E639F-6B2E-4D06-A404-7BDCA97990DB}" type="datetimeFigureOut">
              <a:rPr lang="en-US" smtClean="0"/>
              <a:t>11/3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F35674-A20A-4199-AB73-300D9EB2A7C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77602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7E639F-6B2E-4D06-A404-7BDCA97990DB}" type="datetimeFigureOut">
              <a:rPr lang="en-US" smtClean="0"/>
              <a:t>11/3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F35674-A20A-4199-AB73-300D9EB2A7C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79082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7E639F-6B2E-4D06-A404-7BDCA97990DB}" type="datetimeFigureOut">
              <a:rPr lang="en-US" smtClean="0"/>
              <a:t>11/3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F35674-A20A-4199-AB73-300D9EB2A7C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86826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7E639F-6B2E-4D06-A404-7BDCA97990DB}" type="datetimeFigureOut">
              <a:rPr lang="en-US" smtClean="0"/>
              <a:t>11/3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F35674-A20A-4199-AB73-300D9EB2A7C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11621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77E639F-6B2E-4D06-A404-7BDCA97990DB}" type="datetimeFigureOut">
              <a:rPr lang="en-US" smtClean="0"/>
              <a:t>11/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2F35674-A20A-4199-AB73-300D9EB2A7C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1337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4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4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F85D4A2-8A33-46D8-ADD1-727F667B89E0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3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4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4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5F738AF-262A-4F2D-A544-7386AFE219A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64185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4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4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F85D4A2-8A33-46D8-ADD1-727F667B89E0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3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4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4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5F738AF-262A-4F2D-A544-7386AFE219A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08801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.vsdx"/><Relationship Id="rId7" Type="http://schemas.openxmlformats.org/officeDocument/2006/relationships/image" Target="../media/image8.jpeg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2.vsdx"/><Relationship Id="rId7" Type="http://schemas.openxmlformats.org/officeDocument/2006/relationships/image" Target="../media/image12.jpeg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jpeg"/><Relationship Id="rId5" Type="http://schemas.openxmlformats.org/officeDocument/2006/relationships/image" Target="../media/image10.jpeg"/><Relationship Id="rId4" Type="http://schemas.openxmlformats.org/officeDocument/2006/relationships/image" Target="../media/image9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4.xml"/><Relationship Id="rId5" Type="http://schemas.openxmlformats.org/officeDocument/2006/relationships/image" Target="../media/image21.jpeg"/><Relationship Id="rId4" Type="http://schemas.openxmlformats.org/officeDocument/2006/relationships/image" Target="../media/image20.jpe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g"/><Relationship Id="rId1" Type="http://schemas.openxmlformats.org/officeDocument/2006/relationships/slideLayout" Target="../slideLayouts/slideLayout2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4.xml"/><Relationship Id="rId5" Type="http://schemas.openxmlformats.org/officeDocument/2006/relationships/image" Target="../media/image30.emf"/><Relationship Id="rId4" Type="http://schemas.openxmlformats.org/officeDocument/2006/relationships/image" Target="../media/image29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2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4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ctrTitle"/>
          </p:nvPr>
        </p:nvSpPr>
        <p:spPr>
          <a:xfrm>
            <a:off x="128016" y="2421255"/>
            <a:ext cx="7772400" cy="889000"/>
          </a:xfrm>
        </p:spPr>
        <p:txBody>
          <a:bodyPr>
            <a:noAutofit/>
          </a:bodyPr>
          <a:lstStyle/>
          <a:p>
            <a:pPr algn="l"/>
            <a:r>
              <a:rPr lang="en-US" sz="6000" b="1" dirty="0" smtClean="0"/>
              <a:t>Project Pegasus</a:t>
            </a:r>
            <a:endParaRPr lang="en-US" sz="6000" b="1" dirty="0"/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2286000" y="4486656"/>
            <a:ext cx="6629400" cy="1990344"/>
          </a:xfrm>
        </p:spPr>
        <p:txBody>
          <a:bodyPr>
            <a:normAutofit/>
          </a:bodyPr>
          <a:lstStyle/>
          <a:p>
            <a:pPr algn="r"/>
            <a:r>
              <a:rPr lang="en-US" sz="2000" b="1" dirty="0" smtClean="0">
                <a:solidFill>
                  <a:schemeClr val="tx1"/>
                </a:solidFill>
              </a:rPr>
              <a:t>Team A</a:t>
            </a:r>
          </a:p>
          <a:p>
            <a:pPr algn="r"/>
            <a:r>
              <a:rPr lang="en-US" sz="2000" dirty="0" err="1" smtClean="0">
                <a:solidFill>
                  <a:schemeClr val="tx1"/>
                </a:solidFill>
              </a:rPr>
              <a:t>Tushar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Agrawal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</a:p>
          <a:p>
            <a:pPr algn="r"/>
            <a:r>
              <a:rPr lang="en-US" sz="2000" dirty="0" smtClean="0">
                <a:solidFill>
                  <a:schemeClr val="tx1"/>
                </a:solidFill>
              </a:rPr>
              <a:t>Sean Bryan</a:t>
            </a:r>
          </a:p>
          <a:p>
            <a:pPr algn="r"/>
            <a:r>
              <a:rPr lang="en-US" sz="2000" dirty="0" smtClean="0">
                <a:solidFill>
                  <a:schemeClr val="tx1"/>
                </a:solidFill>
              </a:rPr>
              <a:t> Pratik </a:t>
            </a:r>
            <a:r>
              <a:rPr lang="en-US" sz="2000" dirty="0" err="1" smtClean="0">
                <a:solidFill>
                  <a:schemeClr val="tx1"/>
                </a:solidFill>
              </a:rPr>
              <a:t>Chatrath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</a:p>
          <a:p>
            <a:pPr algn="r"/>
            <a:r>
              <a:rPr lang="en-US" sz="2000" dirty="0" smtClean="0">
                <a:solidFill>
                  <a:schemeClr val="tx1"/>
                </a:solidFill>
              </a:rPr>
              <a:t>and Adam </a:t>
            </a:r>
            <a:r>
              <a:rPr lang="en-US" sz="2000" dirty="0" err="1" smtClean="0">
                <a:solidFill>
                  <a:schemeClr val="tx1"/>
                </a:solidFill>
              </a:rPr>
              <a:t>Yabroudi</a:t>
            </a:r>
            <a:endParaRPr lang="en-US" sz="2000" dirty="0" smtClean="0">
              <a:solidFill>
                <a:schemeClr val="tx1"/>
              </a:solidFill>
            </a:endParaRPr>
          </a:p>
        </p:txBody>
      </p:sp>
      <p:pic>
        <p:nvPicPr>
          <p:cNvPr id="6" name="Picture 2" descr="C:\Users\Adam\Desktop\mrsd project\pegasus logo\7.png"/>
          <p:cNvPicPr>
            <a:picLocks noChangeAspect="1" noChangeArrowheads="1"/>
          </p:cNvPicPr>
          <p:nvPr/>
        </p:nvPicPr>
        <p:blipFill>
          <a:blip r:embed="rId2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85800"/>
            <a:ext cx="4762500" cy="1704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itle 1"/>
          <p:cNvSpPr txBox="1">
            <a:spLocks/>
          </p:cNvSpPr>
          <p:nvPr/>
        </p:nvSpPr>
        <p:spPr>
          <a:xfrm>
            <a:off x="179832" y="2971800"/>
            <a:ext cx="7772400" cy="889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/>
              <a:t>Package Delivery System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862514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Subsystems Descrip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70000" lnSpcReduction="20000"/>
          </a:bodyPr>
          <a:lstStyle/>
          <a:p>
            <a:pPr lvl="0"/>
            <a:r>
              <a:rPr lang="en-US" dirty="0" smtClean="0"/>
              <a:t>Electro-Mechanical Subsystem</a:t>
            </a:r>
          </a:p>
          <a:p>
            <a:pPr lvl="0"/>
            <a:r>
              <a:rPr lang="en-US" dirty="0" smtClean="0"/>
              <a:t>Obstacle Avoidance Subsystem</a:t>
            </a:r>
          </a:p>
          <a:p>
            <a:pPr lvl="0"/>
            <a:r>
              <a:rPr lang="en-US" dirty="0" smtClean="0"/>
              <a:t>Vision Subsystem</a:t>
            </a:r>
          </a:p>
          <a:p>
            <a:pPr lvl="0"/>
            <a:r>
              <a:rPr lang="en-US" dirty="0" smtClean="0"/>
              <a:t>Ground Platform Subsystem</a:t>
            </a:r>
          </a:p>
          <a:p>
            <a:pPr lvl="0"/>
            <a:r>
              <a:rPr lang="en-US" dirty="0" smtClean="0"/>
              <a:t>Flight Control </a:t>
            </a:r>
            <a:r>
              <a:rPr lang="en-US" dirty="0" smtClean="0"/>
              <a:t>Subsystem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592306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lectro-Mechanical Subsystem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533400" y="1511934"/>
          <a:ext cx="3040063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1" r:id="rId3" imgW="3038585" imgH="2505243" progId="Visio.Drawing.15">
                  <p:embed/>
                </p:oleObj>
              </mc:Choice>
              <mc:Fallback>
                <p:oleObj r:id="rId3" imgW="3038585" imgH="2505243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511934"/>
                        <a:ext cx="3040063" cy="2498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8" name="Picture 4" descr="http://cdn.shopify.com/s/files/1/0264/2161/products/Top-Optimized-disclaimer.png?v=1397228187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6209" y="1255394"/>
            <a:ext cx="4887311" cy="30118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http://cdn.shopify.com/s/files/1/0264/2161/products/Side-Medium-Optimized-disclaimer.png?v=139722837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1725" y="3810000"/>
            <a:ext cx="3814075" cy="2971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http://nicadrone.com/img/p/1/1/5/115-thickbox_default.jpg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254" t="23841" r="17546" b="26879"/>
          <a:stretch/>
        </p:blipFill>
        <p:spPr bwMode="auto">
          <a:xfrm>
            <a:off x="990600" y="4294953"/>
            <a:ext cx="2404872" cy="20018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24654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stacle Avoidance Subsystem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304800" y="1676400"/>
          <a:ext cx="4036558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5" r:id="rId3" imgW="3009860" imgH="1362190" progId="Visio.Drawing.15">
                  <p:embed/>
                </p:oleObj>
              </mc:Choice>
              <mc:Fallback>
                <p:oleObj r:id="rId3" imgW="3009860" imgH="136219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676400"/>
                        <a:ext cx="4036558" cy="1828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2" name="Picture 4" descr="LIDAR-Lite v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8096" y="1143000"/>
            <a:ext cx="2971800" cy="2971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6" descr="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"/>
          <p:cNvSpPr>
            <a:spLocks noChangeAspect="1" noChangeArrowheads="1"/>
          </p:cNvSpPr>
          <p:nvPr/>
        </p:nvSpPr>
        <p:spPr bwMode="auto">
          <a:xfrm>
            <a:off x="155575" y="-1279525"/>
            <a:ext cx="2343150" cy="2676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2056" name="Picture 8" descr="https://www.hokuyo-aut.jp/02sensor/07scanner/img/urg_04lx_ug01_top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3902950"/>
            <a:ext cx="2343150" cy="2676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8" name="Picture 10" descr="https://encrypted-tbn3.gstatic.com/images?q=tbn:ANd9GcSVrKQ0bN-xy5uHSg7AqE9h7xT23qQrhw9HlyctNmEDcc0Sy7gF2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7150" y="4267199"/>
            <a:ext cx="2727325" cy="23000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16399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sion Subsystem</a:t>
            </a:r>
            <a:endParaRPr lang="en-US" dirty="0"/>
          </a:p>
        </p:txBody>
      </p:sp>
      <p:pic>
        <p:nvPicPr>
          <p:cNvPr id="3076" name="Picture 4" descr="ODROID-XU4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0576" y="2057400"/>
            <a:ext cx="3544824" cy="30698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https://encrypted-tbn1.gstatic.com/images?q=tbn:ANd9GcSt2SPD4c4Bdbw1C08rUILVSNMB_mfABLwcJomXTUYvtY5Cwj-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3962400"/>
            <a:ext cx="3124200" cy="26808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8" name="Picture 2" descr="C:\Users\Adam\Desktop\mrsd project\Subsystems v2 - Vision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524" y="1447800"/>
            <a:ext cx="4382103" cy="2362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6990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ound Platform Subsystem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AutoShape 4" descr="Image result for mission planner street waypoints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4103" name="Picture 7" descr="http://2.bp.blogspot.com/-JmSJSK501Hk/UnC1HzNdXxI/AAAAAAAABUs/yow7mT9jDkQ/s640/waypoints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2133600"/>
            <a:ext cx="5283198" cy="2971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7" name="Picture 5" descr="C:\Users\Adam\Desktop\mrsd project\Subsystems v2 - Ground Platform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2433637"/>
            <a:ext cx="3007211" cy="2371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08985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light Control Subsystem</a:t>
            </a:r>
            <a:endParaRPr lang="en-US" dirty="0"/>
          </a:p>
        </p:txBody>
      </p:sp>
      <p:pic>
        <p:nvPicPr>
          <p:cNvPr id="5122" name="Picture 2" descr="C:\Users\Adam\AppData\Local\Temp\Subsystems v2 - Flight Control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447800"/>
            <a:ext cx="4416652" cy="2476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4" name="Picture 4" descr="http://regmedia.co.uk/2013/12/04/pixhawk_montage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9804" y="1524000"/>
            <a:ext cx="4572000" cy="26058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6" name="Picture 6" descr="https://s3.amazonaws.com/3dr.production/617/large/px4flow-angle.jpg?144121483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4129839"/>
            <a:ext cx="2868168" cy="2388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8" name="Picture 8" descr="https://s3.amazonaws.com/3dr.production/1105/large/GPS_Top.jpg?1441214848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780" t="16489" r="25762" b="20911"/>
          <a:stretch/>
        </p:blipFill>
        <p:spPr bwMode="auto">
          <a:xfrm>
            <a:off x="1370126" y="4570075"/>
            <a:ext cx="1828800" cy="18524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57847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urrent Statu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85000" lnSpcReduction="20000"/>
          </a:bodyPr>
          <a:lstStyle/>
          <a:p>
            <a:pPr lvl="0"/>
            <a:r>
              <a:rPr lang="en-US" dirty="0" smtClean="0"/>
              <a:t>Flight Controller</a:t>
            </a:r>
          </a:p>
          <a:p>
            <a:pPr lvl="0"/>
            <a:r>
              <a:rPr lang="en-US" dirty="0" smtClean="0"/>
              <a:t>Gripping Mechanism</a:t>
            </a:r>
          </a:p>
          <a:p>
            <a:pPr lvl="0"/>
            <a:r>
              <a:rPr lang="en-US" dirty="0" smtClean="0"/>
              <a:t>Obstacle Detection</a:t>
            </a:r>
          </a:p>
          <a:p>
            <a:pPr lvl="0"/>
            <a:r>
              <a:rPr lang="en-US" dirty="0" smtClean="0"/>
              <a:t>Vision Subsystem</a:t>
            </a:r>
          </a:p>
        </p:txBody>
      </p:sp>
    </p:spTree>
    <p:extLst>
      <p:ext uri="{BB962C8B-B14F-4D97-AF65-F5344CB8AC3E}">
        <p14:creationId xmlns:p14="http://schemas.microsoft.com/office/powerpoint/2010/main" val="1025072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urrent Status – Obstacle Det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en-IN" b="1" dirty="0" smtClean="0"/>
              <a:t>Sensors tested</a:t>
            </a:r>
            <a:endParaRPr lang="en-IN" b="1" dirty="0"/>
          </a:p>
          <a:p>
            <a:pPr marL="257175" indent="-257175"/>
            <a:r>
              <a:rPr lang="en-IN" dirty="0" smtClean="0"/>
              <a:t>IR sensors (</a:t>
            </a:r>
            <a:r>
              <a:rPr lang="en-IN" dirty="0"/>
              <a:t>Sharp </a:t>
            </a:r>
            <a:r>
              <a:rPr lang="en-IN" dirty="0" smtClean="0"/>
              <a:t>GP2Y0A02)</a:t>
            </a:r>
            <a:endParaRPr lang="en-IN" dirty="0"/>
          </a:p>
          <a:p>
            <a:pPr marL="257175" indent="-257175"/>
            <a:r>
              <a:rPr lang="en-IN" dirty="0" smtClean="0"/>
              <a:t>Ultrasonic sensors (</a:t>
            </a:r>
            <a:r>
              <a:rPr lang="en-IN" dirty="0" err="1"/>
              <a:t>Maxbotics</a:t>
            </a:r>
            <a:r>
              <a:rPr lang="en-IN" dirty="0"/>
              <a:t> </a:t>
            </a:r>
            <a:r>
              <a:rPr lang="en-IN" dirty="0" smtClean="0"/>
              <a:t>LV, </a:t>
            </a:r>
            <a:r>
              <a:rPr lang="en-IN" dirty="0" err="1"/>
              <a:t>Maxsonar</a:t>
            </a:r>
            <a:r>
              <a:rPr lang="en-IN" dirty="0"/>
              <a:t> EZ </a:t>
            </a:r>
            <a:r>
              <a:rPr lang="en-IN" dirty="0" smtClean="0"/>
              <a:t>MB1040 and </a:t>
            </a:r>
            <a:r>
              <a:rPr lang="en-IN" dirty="0"/>
              <a:t>EZ  </a:t>
            </a:r>
            <a:r>
              <a:rPr lang="en-IN" dirty="0" smtClean="0"/>
              <a:t>MB1010)</a:t>
            </a:r>
            <a:endParaRPr lang="en-IN" dirty="0"/>
          </a:p>
          <a:p>
            <a:endParaRPr lang="en-IN" dirty="0"/>
          </a:p>
          <a:p>
            <a:pPr marL="0" indent="0">
              <a:buNone/>
            </a:pPr>
            <a:r>
              <a:rPr lang="en-IN" b="1" dirty="0" smtClean="0"/>
              <a:t>Inferences</a:t>
            </a:r>
            <a:endParaRPr lang="en-IN" b="1" dirty="0"/>
          </a:p>
          <a:p>
            <a:pPr marL="214313" indent="-214313"/>
            <a:r>
              <a:rPr lang="en-IN" dirty="0"/>
              <a:t>IR has thin pencil size detection width </a:t>
            </a:r>
          </a:p>
          <a:p>
            <a:pPr marL="214313" indent="-214313"/>
            <a:r>
              <a:rPr lang="en-IN" dirty="0"/>
              <a:t>Ultrasonic sensors has wide detection width</a:t>
            </a:r>
          </a:p>
          <a:p>
            <a:pPr marL="214313" indent="-214313"/>
            <a:r>
              <a:rPr lang="en-IN" dirty="0"/>
              <a:t>IR can detect maximum </a:t>
            </a:r>
            <a:r>
              <a:rPr lang="en-IN" dirty="0" err="1"/>
              <a:t>upto</a:t>
            </a:r>
            <a:r>
              <a:rPr lang="en-IN" dirty="0"/>
              <a:t> 250 cm whereas ultrasonic can detect </a:t>
            </a:r>
            <a:r>
              <a:rPr lang="en-IN" dirty="0" err="1"/>
              <a:t>upto</a:t>
            </a:r>
            <a:r>
              <a:rPr lang="en-IN" dirty="0"/>
              <a:t> 600 cm</a:t>
            </a:r>
          </a:p>
          <a:p>
            <a:pPr marL="214313" indent="-214313"/>
            <a:r>
              <a:rPr lang="en-IN" dirty="0"/>
              <a:t>No </a:t>
            </a:r>
            <a:r>
              <a:rPr lang="en-IN" dirty="0" smtClean="0"/>
              <a:t>major difference </a:t>
            </a:r>
            <a:r>
              <a:rPr lang="en-IN" dirty="0"/>
              <a:t>in operation of IR indoors or outdoors</a:t>
            </a:r>
          </a:p>
          <a:p>
            <a:pPr marL="214313" indent="-214313"/>
            <a:r>
              <a:rPr lang="en-IN" dirty="0"/>
              <a:t>Ultrasonic sensors give inaccurate readings in presence of motors</a:t>
            </a:r>
          </a:p>
          <a:p>
            <a:pPr marL="214313" indent="-214313"/>
            <a:r>
              <a:rPr lang="en-IN" dirty="0"/>
              <a:t>No significant interference exists between two IR sensors, IR and Ultrasonic sensor or between two Ultrasonic sensors</a:t>
            </a:r>
          </a:p>
          <a:p>
            <a:pPr marL="214313" indent="-214313"/>
            <a:r>
              <a:rPr lang="en-IN" dirty="0"/>
              <a:t>Ultrasonic </a:t>
            </a:r>
            <a:r>
              <a:rPr lang="en-IN" dirty="0" smtClean="0"/>
              <a:t>sensors </a:t>
            </a:r>
            <a:r>
              <a:rPr lang="en-IN" dirty="0"/>
              <a:t>works best with median filter in Pulse Width mode </a:t>
            </a:r>
          </a:p>
        </p:txBody>
      </p:sp>
    </p:spTree>
    <p:extLst>
      <p:ext uri="{BB962C8B-B14F-4D97-AF65-F5344CB8AC3E}">
        <p14:creationId xmlns:p14="http://schemas.microsoft.com/office/powerpoint/2010/main" val="326174790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rent Status – Vision Sys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smtClean="0"/>
              <a:t>SBCs</a:t>
            </a:r>
          </a:p>
          <a:p>
            <a:pPr lvl="1"/>
            <a:r>
              <a:rPr lang="en-US" dirty="0" err="1" smtClean="0"/>
              <a:t>BeagleBoard</a:t>
            </a:r>
            <a:r>
              <a:rPr lang="en-US" dirty="0" smtClean="0"/>
              <a:t> </a:t>
            </a:r>
            <a:r>
              <a:rPr lang="en-US" dirty="0" err="1" smtClean="0"/>
              <a:t>xM</a:t>
            </a:r>
            <a:endParaRPr lang="en-US" dirty="0"/>
          </a:p>
          <a:p>
            <a:pPr lvl="1"/>
            <a:r>
              <a:rPr lang="en-US" dirty="0" err="1" smtClean="0"/>
              <a:t>BeagleBone</a:t>
            </a:r>
            <a:r>
              <a:rPr lang="en-US" dirty="0" smtClean="0"/>
              <a:t> Black</a:t>
            </a:r>
          </a:p>
          <a:p>
            <a:pPr lvl="1"/>
            <a:r>
              <a:rPr lang="en-US" dirty="0" err="1" smtClean="0"/>
              <a:t>Ordoid</a:t>
            </a:r>
            <a:r>
              <a:rPr lang="en-US" dirty="0" smtClean="0"/>
              <a:t> XU4</a:t>
            </a:r>
          </a:p>
          <a:p>
            <a:pPr marL="342900" lvl="1" indent="0">
              <a:buNone/>
            </a:pPr>
            <a:endParaRPr lang="en-US" dirty="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9600" y="2438400"/>
            <a:ext cx="3581400" cy="31014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0627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rent Status – Vision Sys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Algorithms Tested (Performance on Laptop)</a:t>
            </a:r>
          </a:p>
          <a:p>
            <a:pPr lvl="1"/>
            <a:r>
              <a:rPr lang="en-US" dirty="0"/>
              <a:t>Blob </a:t>
            </a:r>
            <a:r>
              <a:rPr lang="en-US" dirty="0" smtClean="0"/>
              <a:t>detection : 25 fps</a:t>
            </a:r>
            <a:endParaRPr lang="en-US" dirty="0"/>
          </a:p>
          <a:p>
            <a:pPr marL="342900" lvl="1" indent="0">
              <a:buNone/>
            </a:pPr>
            <a:endParaRPr lang="en-US" dirty="0" smtClean="0"/>
          </a:p>
        </p:txBody>
      </p:sp>
      <p:grpSp>
        <p:nvGrpSpPr>
          <p:cNvPr id="7" name="Group 6"/>
          <p:cNvGrpSpPr/>
          <p:nvPr/>
        </p:nvGrpSpPr>
        <p:grpSpPr>
          <a:xfrm>
            <a:off x="2496477" y="3276600"/>
            <a:ext cx="4151045" cy="1981200"/>
            <a:chOff x="990600" y="2819400"/>
            <a:chExt cx="5268634" cy="2514600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333" t="13339" r="69167" b="37747"/>
            <a:stretch/>
          </p:blipFill>
          <p:spPr>
            <a:xfrm>
              <a:off x="990600" y="2819400"/>
              <a:ext cx="2514600" cy="2514600"/>
            </a:xfrm>
            <a:prstGeom prst="rect">
              <a:avLst/>
            </a:prstGeom>
          </p:spPr>
        </p:pic>
        <p:pic>
          <p:nvPicPr>
            <p:cNvPr id="6" name="Picture 5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824" t="52953" r="21666"/>
            <a:stretch/>
          </p:blipFill>
          <p:spPr>
            <a:xfrm>
              <a:off x="3733800" y="2895600"/>
              <a:ext cx="2525434" cy="2428247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120600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we’re do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dirty="0" smtClean="0"/>
              <a:t>Problem</a:t>
            </a:r>
          </a:p>
          <a:p>
            <a:r>
              <a:rPr lang="en-US" dirty="0" smtClean="0"/>
              <a:t>Delivering packages to a house using UAVs</a:t>
            </a:r>
          </a:p>
          <a:p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Problem Description</a:t>
            </a:r>
          </a:p>
          <a:p>
            <a:r>
              <a:rPr lang="en-US" dirty="0" smtClean="0"/>
              <a:t>Given the coordinates of the house, a UAV with a package takes off from point A, autonomously reaches close to the house, scans the outside of the house for a visually marked drop point, lands, drops off the package, then takes off again to land on another platform at point B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6143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rent Status – Vision Sys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/>
            <a:r>
              <a:rPr lang="en-US" dirty="0" smtClean="0"/>
              <a:t>Checkerboard </a:t>
            </a:r>
            <a:r>
              <a:rPr lang="en-US" dirty="0"/>
              <a:t>pattern detection (Best 14 fps, Worst 4 fps)</a:t>
            </a:r>
          </a:p>
          <a:p>
            <a:pPr marL="342900" lvl="1" indent="0">
              <a:buNone/>
            </a:pPr>
            <a:endParaRPr lang="en-US" dirty="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" t="17391" r="54167" b="27767"/>
          <a:stretch/>
        </p:blipFill>
        <p:spPr>
          <a:xfrm>
            <a:off x="2667000" y="2819400"/>
            <a:ext cx="4114800" cy="28194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2539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rent Status – Vision Sys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/>
            <a:r>
              <a:rPr lang="en-US" dirty="0" smtClean="0"/>
              <a:t>April </a:t>
            </a:r>
            <a:r>
              <a:rPr lang="en-US" dirty="0"/>
              <a:t>Tag detection (14 fps)</a:t>
            </a:r>
          </a:p>
          <a:p>
            <a:pPr marL="342900" lvl="1" indent="0">
              <a:buNone/>
            </a:pPr>
            <a:endParaRPr lang="en-US" dirty="0"/>
          </a:p>
          <a:p>
            <a:pPr marL="342900" lvl="1" indent="0">
              <a:buNone/>
            </a:pPr>
            <a:endParaRPr lang="en-US" dirty="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15910" r="55000" b="26285"/>
          <a:stretch/>
        </p:blipFill>
        <p:spPr>
          <a:xfrm>
            <a:off x="3124200" y="2514600"/>
            <a:ext cx="3352800" cy="2971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7686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rent Status – Vision Sys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Tx/>
              <a:buChar char="-"/>
            </a:pPr>
            <a:r>
              <a:rPr lang="en-US" dirty="0" smtClean="0"/>
              <a:t>Lucas </a:t>
            </a:r>
            <a:r>
              <a:rPr lang="en-US" dirty="0" err="1"/>
              <a:t>Kanade</a:t>
            </a:r>
            <a:r>
              <a:rPr lang="en-US" dirty="0"/>
              <a:t> tracking for features (29 </a:t>
            </a:r>
            <a:r>
              <a:rPr lang="en-US" dirty="0" smtClean="0"/>
              <a:t>fps)</a:t>
            </a:r>
          </a:p>
          <a:p>
            <a:pPr lvl="1">
              <a:buFontTx/>
              <a:buChar char="-"/>
            </a:pPr>
            <a:r>
              <a:rPr lang="en-US" dirty="0" smtClean="0"/>
              <a:t>To be coupled with a detection algorithm</a:t>
            </a:r>
          </a:p>
          <a:p>
            <a:pPr marL="342900" lvl="1" indent="0">
              <a:buNone/>
            </a:pPr>
            <a:endParaRPr lang="en-US" dirty="0"/>
          </a:p>
          <a:p>
            <a:pPr marL="342900" lvl="1" indent="0">
              <a:buNone/>
            </a:pPr>
            <a:endParaRPr lang="en-US" dirty="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33" t="17390" r="56667" b="24803"/>
          <a:stretch/>
        </p:blipFill>
        <p:spPr>
          <a:xfrm>
            <a:off x="2743200" y="2895600"/>
            <a:ext cx="3657600" cy="2971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7731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Project Manag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 smtClean="0"/>
              <a:t>Work Breakdown Structure</a:t>
            </a:r>
          </a:p>
          <a:p>
            <a:r>
              <a:rPr lang="en-US" dirty="0" smtClean="0"/>
              <a:t>Schedule</a:t>
            </a:r>
          </a:p>
          <a:p>
            <a:r>
              <a:rPr lang="en-US" dirty="0" smtClean="0"/>
              <a:t>High-Level Test Plan</a:t>
            </a:r>
          </a:p>
          <a:p>
            <a:r>
              <a:rPr lang="en-US" dirty="0" smtClean="0"/>
              <a:t>Budget</a:t>
            </a:r>
          </a:p>
          <a:p>
            <a:r>
              <a:rPr lang="en-US" dirty="0" smtClean="0"/>
              <a:t>Risk</a:t>
            </a:r>
            <a:r>
              <a:rPr lang="en-US" baseline="0" dirty="0" smtClean="0"/>
              <a:t> Managemen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2340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742134"/>
            <a:ext cx="7886700" cy="994172"/>
          </a:xfrm>
        </p:spPr>
        <p:txBody>
          <a:bodyPr/>
          <a:lstStyle/>
          <a:p>
            <a:r>
              <a:rPr lang="en-US" dirty="0" smtClean="0"/>
              <a:t>Work Breakdown Structure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74612877"/>
              </p:ext>
            </p:extLst>
          </p:nvPr>
        </p:nvGraphicFramePr>
        <p:xfrm>
          <a:off x="126503" y="1543054"/>
          <a:ext cx="8815747" cy="4933944"/>
        </p:xfrm>
        <a:graphic>
          <a:graphicData uri="http://schemas.openxmlformats.org/drawingml/2006/table">
            <a:tbl>
              <a:tblPr/>
              <a:tblGrid>
                <a:gridCol w="242954"/>
                <a:gridCol w="1596553"/>
                <a:gridCol w="425170"/>
                <a:gridCol w="694154"/>
                <a:gridCol w="242954"/>
                <a:gridCol w="1587874"/>
                <a:gridCol w="390461"/>
                <a:gridCol w="511937"/>
                <a:gridCol w="242954"/>
                <a:gridCol w="2455566"/>
                <a:gridCol w="425170"/>
              </a:tblGrid>
              <a:tr h="161409"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Systems Design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Procurement and Assembly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Testing &amp; Integration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23963"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29127"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.1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Project Planning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.1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Drone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.1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Project Planning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29127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.1.1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Design System Architecture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5 days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.1.1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Procure Drone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 wks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.1.1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Build Test Environment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 week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8CBAD"/>
                    </a:solidFill>
                  </a:tcPr>
                </a:tc>
              </a:tr>
              <a:tr h="129127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.1.2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Design Test Environment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 day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.1.2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Assemble Drone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 wk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.1.2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Full Scenario Test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 weeks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8CBAD"/>
                    </a:solidFill>
                  </a:tcPr>
                </a:tc>
              </a:tr>
              <a:tr h="129127"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.1.3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Procure Flight Controller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 wks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29127"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.2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Drone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.2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Drone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9127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.2.1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Choose Drone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 day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.3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Ground Platform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.2.1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Test Flight Controller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 week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</a:tr>
              <a:tr h="129127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.2.2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Select Flight Controller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 day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.3.1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Build Ground Platform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 wks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.2.2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Test Drone R/C-only Control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 days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</a:tr>
              <a:tr h="129127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.2.3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Design Drone Underbelly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 wks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.2.3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Test Drone Waypoint Following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 days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</a:tr>
              <a:tr h="129127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.2.4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Design Marker Search Algorithm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 weeks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.4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Vision System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.2.4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Test Visual Landing of Drone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 wk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</a:tr>
              <a:tr h="129127"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.4.1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Procure Camera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 wks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29127"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.3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Ground Platform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.4.2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Procure Vision Board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 week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29127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.3.1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Design Base Station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 week 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.4.3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Fabricate Visual Markers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 days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.3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Vision System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9127"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.3.1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Test Camera and Board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 days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</a:tr>
              <a:tr h="129127"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.4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Vision System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.5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Obstacle Avoidance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.3.2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Test Camera, Board, and Gimbal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 week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</a:tr>
              <a:tr h="129127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.4.1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Design Vision System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 day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.5.1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Procure Obstacle Avoidance Sensors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 week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.3.3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ntegrate and test Visual system on board (Mech &amp; Elec)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 days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</a:tr>
              <a:tr h="129127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.4.2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Select Camera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 days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.5.2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Procure Optical Flow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 week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.3.4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Test Visual Markers with Vision System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 days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</a:tr>
              <a:tr h="129127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.4.3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Select Vision Board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 day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29127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.4.4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Design Visual Markers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 day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.6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Communications System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.4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Obstacle Avoidance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29127"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.6.1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Procure Radio Module 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 wks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.4.1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ntegrate Optical Flow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 weeks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8CBAD"/>
                    </a:solidFill>
                  </a:tcPr>
                </a:tc>
              </a:tr>
              <a:tr h="129127"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.5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Obstacle Avoidance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.4.2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ntegrate and test obstacle avoidance system with drone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 week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</a:tr>
              <a:tr h="129127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.5.1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Analyze Obstacle Avoidance Sensors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 wk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.7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User Interface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.4.3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Table Test Obstacle Avoidance Sensors and Algorithms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 wks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</a:tr>
              <a:tr h="129127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.5.2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Design Obstacle Avoidance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 months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.7.1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Build User Interface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 week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.4.4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Test Waypoint Following with Obstacle Avoidance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 month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</a:tr>
              <a:tr h="129127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.5.3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Design Sensor Layout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 wk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.4.5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Test Visual Landing with Obstacle Avoidance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 months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</a:tr>
              <a:tr h="129127"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.8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Package Handling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29127"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.6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Communications System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.8.1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Build/Procure Gripper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 month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.5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Communications System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9127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.6.1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Design Communications Systems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 days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.5.1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Electronic Test of Radio Module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 day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</a:tr>
              <a:tr h="129127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.6.2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Select Radio Module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 day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.5.3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Data Test of Radio Module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 week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</a:tr>
              <a:tr h="129127"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29127"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.7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User Interface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.6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User Interface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9127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.7.1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Determine User Inputs/Outputs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 days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.6.1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Test User Interface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 days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</a:tr>
              <a:tr h="129127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.7.2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Design User Interface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 weeks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29127"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.7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Package Handling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9127"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.8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Package Handling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.7.1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Test Gripper Electronics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 days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</a:tr>
              <a:tr h="129127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.8.1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Design Gripper System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 weeks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.7.2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Test Gripper and Package Modifications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 week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</a:tr>
              <a:tr h="129127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.8.2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Select Gripper Mechanism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 day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.7.3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ntegrate and test gripper with drone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 week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8CBAD"/>
                    </a:solidFill>
                  </a:tcPr>
                </a:tc>
              </a:tr>
              <a:tr h="129127"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.8.3</a:t>
                      </a:r>
                    </a:p>
                  </a:txBody>
                  <a:tcPr marL="4576" marR="4576" marT="4576" marB="0" anchor="b">
                    <a:lnL>
                      <a:noFill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Design Package Modifications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 wk</a:t>
                      </a: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 w="6350" cap="flat" cmpd="sng" algn="ctr">
                      <a:solidFill>
                        <a:srgbClr val="B1BB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576" marR="4576" marT="457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04987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hedule – Design Phase</a:t>
            </a:r>
            <a:endParaRPr lang="en-US" dirty="0"/>
          </a:p>
        </p:txBody>
      </p:sp>
      <p:grpSp>
        <p:nvGrpSpPr>
          <p:cNvPr id="10" name="Group 9"/>
          <p:cNvGrpSpPr/>
          <p:nvPr/>
        </p:nvGrpSpPr>
        <p:grpSpPr>
          <a:xfrm>
            <a:off x="228600" y="1447800"/>
            <a:ext cx="8674290" cy="4794633"/>
            <a:chOff x="228600" y="1447800"/>
            <a:chExt cx="8674290" cy="4794633"/>
          </a:xfrm>
        </p:grpSpPr>
        <p:sp>
          <p:nvSpPr>
            <p:cNvPr id="14" name="Pentagon 13"/>
            <p:cNvSpPr/>
            <p:nvPr/>
          </p:nvSpPr>
          <p:spPr>
            <a:xfrm rot="5400000">
              <a:off x="5853944" y="2008625"/>
              <a:ext cx="811214" cy="353136"/>
            </a:xfrm>
            <a:prstGeom prst="homePlat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350" dirty="0">
                  <a:solidFill>
                    <a:schemeClr val="tx1"/>
                  </a:solidFill>
                </a:rPr>
                <a:t>PR #4</a:t>
              </a:r>
            </a:p>
          </p:txBody>
        </p:sp>
        <p:sp>
          <p:nvSpPr>
            <p:cNvPr id="15" name="Pentagon 14"/>
            <p:cNvSpPr/>
            <p:nvPr/>
          </p:nvSpPr>
          <p:spPr>
            <a:xfrm rot="5400000">
              <a:off x="6132717" y="2008623"/>
              <a:ext cx="811216" cy="353136"/>
            </a:xfrm>
            <a:prstGeom prst="homePlat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350" dirty="0">
                  <a:solidFill>
                    <a:schemeClr val="tx1"/>
                  </a:solidFill>
                </a:rPr>
                <a:t>PR #5</a:t>
              </a:r>
            </a:p>
          </p:txBody>
        </p:sp>
        <p:grpSp>
          <p:nvGrpSpPr>
            <p:cNvPr id="3" name="Group 2"/>
            <p:cNvGrpSpPr/>
            <p:nvPr/>
          </p:nvGrpSpPr>
          <p:grpSpPr>
            <a:xfrm>
              <a:off x="228600" y="1447800"/>
              <a:ext cx="8674290" cy="4794633"/>
              <a:chOff x="423080" y="374448"/>
              <a:chExt cx="11204813" cy="6094596"/>
            </a:xfrm>
          </p:grpSpPr>
          <p:grpSp>
            <p:nvGrpSpPr>
              <p:cNvPr id="13" name="Group 12"/>
              <p:cNvGrpSpPr/>
              <p:nvPr/>
            </p:nvGrpSpPr>
            <p:grpSpPr>
              <a:xfrm>
                <a:off x="423080" y="374448"/>
                <a:ext cx="11204813" cy="6094596"/>
                <a:chOff x="423080" y="142432"/>
                <a:chExt cx="11204813" cy="6094596"/>
              </a:xfrm>
            </p:grpSpPr>
            <p:grpSp>
              <p:nvGrpSpPr>
                <p:cNvPr id="9" name="Group 8"/>
                <p:cNvGrpSpPr/>
                <p:nvPr/>
              </p:nvGrpSpPr>
              <p:grpSpPr>
                <a:xfrm>
                  <a:off x="423080" y="1596789"/>
                  <a:ext cx="11204813" cy="4640239"/>
                  <a:chOff x="423080" y="1596789"/>
                  <a:chExt cx="11204813" cy="4640239"/>
                </a:xfrm>
              </p:grpSpPr>
              <p:grpSp>
                <p:nvGrpSpPr>
                  <p:cNvPr id="6" name="Group 5"/>
                  <p:cNvGrpSpPr/>
                  <p:nvPr/>
                </p:nvGrpSpPr>
                <p:grpSpPr>
                  <a:xfrm>
                    <a:off x="423080" y="1596789"/>
                    <a:ext cx="11204813" cy="4640239"/>
                    <a:chOff x="3802120" y="1322671"/>
                    <a:chExt cx="9533939" cy="4034657"/>
                  </a:xfrm>
                </p:grpSpPr>
                <p:pic>
                  <p:nvPicPr>
                    <p:cNvPr id="4" name="Picture 3"/>
                    <p:cNvPicPr>
                      <a:picLocks noChangeAspect="1"/>
                    </p:cNvPicPr>
                    <p:nvPr/>
                  </p:nvPicPr>
                  <p:blipFill rotWithShape="1">
                    <a:blip r:embed="rId2"/>
                    <a:srcRect b="4507"/>
                    <a:stretch/>
                  </p:blipFill>
                  <p:spPr>
                    <a:xfrm>
                      <a:off x="3802120" y="1322671"/>
                      <a:ext cx="4587760" cy="4022791"/>
                    </a:xfrm>
                    <a:prstGeom prst="rect">
                      <a:avLst/>
                    </a:prstGeom>
                  </p:spPr>
                </p:pic>
                <p:pic>
                  <p:nvPicPr>
                    <p:cNvPr id="5" name="Picture 4"/>
                    <p:cNvPicPr>
                      <a:picLocks noChangeAspect="1"/>
                    </p:cNvPicPr>
                    <p:nvPr/>
                  </p:nvPicPr>
                  <p:blipFill rotWithShape="1">
                    <a:blip r:embed="rId3"/>
                    <a:srcRect b="3818"/>
                    <a:stretch/>
                  </p:blipFill>
                  <p:spPr>
                    <a:xfrm>
                      <a:off x="8389880" y="1322671"/>
                      <a:ext cx="4946179" cy="4034657"/>
                    </a:xfrm>
                    <a:prstGeom prst="rect">
                      <a:avLst/>
                    </a:prstGeom>
                  </p:spPr>
                </p:pic>
              </p:grpSp>
              <p:sp>
                <p:nvSpPr>
                  <p:cNvPr id="7" name="Rectangle 6"/>
                  <p:cNvSpPr/>
                  <p:nvPr/>
                </p:nvSpPr>
                <p:spPr>
                  <a:xfrm>
                    <a:off x="1774209" y="5063320"/>
                    <a:ext cx="450376" cy="1146412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  <p:sp>
                <p:nvSpPr>
                  <p:cNvPr id="8" name="Rectangle 7"/>
                  <p:cNvSpPr/>
                  <p:nvPr/>
                </p:nvSpPr>
                <p:spPr>
                  <a:xfrm>
                    <a:off x="1774209" y="2349146"/>
                    <a:ext cx="450376" cy="2591344"/>
                  </a:xfrm>
                  <a:prstGeom prst="rect">
                    <a:avLst/>
                  </a:prstGeom>
                  <a:solidFill>
                    <a:schemeClr val="accent4">
                      <a:lumMod val="60000"/>
                      <a:lumOff val="40000"/>
                    </a:schemeClr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350"/>
                  </a:p>
                </p:txBody>
              </p:sp>
            </p:grpSp>
            <p:sp>
              <p:nvSpPr>
                <p:cNvPr id="11" name="Pentagon 10"/>
                <p:cNvSpPr/>
                <p:nvPr/>
              </p:nvSpPr>
              <p:spPr>
                <a:xfrm rot="5400000">
                  <a:off x="8801241" y="992876"/>
                  <a:ext cx="736979" cy="470848"/>
                </a:xfrm>
                <a:prstGeom prst="homePlat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sz="1350" dirty="0">
                      <a:solidFill>
                        <a:schemeClr val="tx1"/>
                      </a:solidFill>
                    </a:rPr>
                    <a:t>FVE</a:t>
                  </a:r>
                </a:p>
              </p:txBody>
            </p:sp>
            <p:sp>
              <p:nvSpPr>
                <p:cNvPr id="12" name="Pentagon 11"/>
                <p:cNvSpPr/>
                <p:nvPr/>
              </p:nvSpPr>
              <p:spPr>
                <a:xfrm rot="5400000">
                  <a:off x="8801232" y="275498"/>
                  <a:ext cx="736979" cy="470848"/>
                </a:xfrm>
                <a:prstGeom prst="homePlat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sz="1350" dirty="0">
                      <a:solidFill>
                        <a:schemeClr val="tx1"/>
                      </a:solidFill>
                    </a:rPr>
                    <a:t>CDR</a:t>
                  </a:r>
                </a:p>
              </p:txBody>
            </p:sp>
          </p:grpSp>
          <p:sp>
            <p:nvSpPr>
              <p:cNvPr id="17" name="Rectangle 16"/>
              <p:cNvSpPr/>
              <p:nvPr/>
            </p:nvSpPr>
            <p:spPr>
              <a:xfrm>
                <a:off x="4739425" y="5269578"/>
                <a:ext cx="259310" cy="152428"/>
              </a:xfrm>
              <a:prstGeom prst="rect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18" name="Rectangle 17"/>
              <p:cNvSpPr/>
              <p:nvPr/>
            </p:nvSpPr>
            <p:spPr>
              <a:xfrm>
                <a:off x="4739425" y="5492178"/>
                <a:ext cx="259310" cy="176296"/>
              </a:xfrm>
              <a:prstGeom prst="rect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19" name="Rectangle 18"/>
              <p:cNvSpPr/>
              <p:nvPr/>
            </p:nvSpPr>
            <p:spPr>
              <a:xfrm>
                <a:off x="4739425" y="3908370"/>
                <a:ext cx="259310" cy="178306"/>
              </a:xfrm>
              <a:prstGeom prst="rect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143038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hedule – Procure/Build Phase</a:t>
            </a:r>
            <a:endParaRPr lang="en-US" dirty="0"/>
          </a:p>
        </p:txBody>
      </p:sp>
      <p:sp>
        <p:nvSpPr>
          <p:cNvPr id="17" name="Pentagon 16"/>
          <p:cNvSpPr/>
          <p:nvPr/>
        </p:nvSpPr>
        <p:spPr>
          <a:xfrm rot="5400000">
            <a:off x="5944090" y="2146257"/>
            <a:ext cx="674648" cy="370827"/>
          </a:xfrm>
          <a:prstGeom prst="homePlat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>
                <a:solidFill>
                  <a:schemeClr val="tx1"/>
                </a:solidFill>
              </a:rPr>
              <a:t>PR #4</a:t>
            </a:r>
          </a:p>
        </p:txBody>
      </p:sp>
      <p:sp>
        <p:nvSpPr>
          <p:cNvPr id="18" name="Pentagon 17"/>
          <p:cNvSpPr/>
          <p:nvPr/>
        </p:nvSpPr>
        <p:spPr>
          <a:xfrm rot="5400000">
            <a:off x="6209658" y="2173052"/>
            <a:ext cx="678750" cy="313135"/>
          </a:xfrm>
          <a:prstGeom prst="homePlat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>
                <a:solidFill>
                  <a:schemeClr val="tx1"/>
                </a:solidFill>
              </a:rPr>
              <a:t>PR #5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292921" y="1600200"/>
            <a:ext cx="8603160" cy="2832948"/>
            <a:chOff x="403440" y="969807"/>
            <a:chExt cx="11470880" cy="3777264"/>
          </a:xfrm>
        </p:grpSpPr>
        <p:grpSp>
          <p:nvGrpSpPr>
            <p:cNvPr id="16" name="Group 15"/>
            <p:cNvGrpSpPr/>
            <p:nvPr/>
          </p:nvGrpSpPr>
          <p:grpSpPr>
            <a:xfrm>
              <a:off x="403440" y="969807"/>
              <a:ext cx="11470880" cy="3777264"/>
              <a:chOff x="493593" y="546723"/>
              <a:chExt cx="11204814" cy="3549223"/>
            </a:xfrm>
          </p:grpSpPr>
          <p:grpSp>
            <p:nvGrpSpPr>
              <p:cNvPr id="13" name="Group 12"/>
              <p:cNvGrpSpPr/>
              <p:nvPr/>
            </p:nvGrpSpPr>
            <p:grpSpPr>
              <a:xfrm>
                <a:off x="493593" y="2006222"/>
                <a:ext cx="11204814" cy="2089724"/>
                <a:chOff x="423080" y="1596789"/>
                <a:chExt cx="11204814" cy="2089724"/>
              </a:xfrm>
            </p:grpSpPr>
            <p:grpSp>
              <p:nvGrpSpPr>
                <p:cNvPr id="6" name="Group 5"/>
                <p:cNvGrpSpPr/>
                <p:nvPr/>
              </p:nvGrpSpPr>
              <p:grpSpPr>
                <a:xfrm>
                  <a:off x="423080" y="1596789"/>
                  <a:ext cx="11204814" cy="1622687"/>
                  <a:chOff x="3802120" y="1322671"/>
                  <a:chExt cx="9533939" cy="1410915"/>
                </a:xfrm>
              </p:grpSpPr>
              <p:pic>
                <p:nvPicPr>
                  <p:cNvPr id="4" name="Picture 3"/>
                  <p:cNvPicPr>
                    <a:picLocks noChangeAspect="1"/>
                  </p:cNvPicPr>
                  <p:nvPr/>
                </p:nvPicPr>
                <p:blipFill rotWithShape="1">
                  <a:blip r:embed="rId2"/>
                  <a:srcRect b="65627"/>
                  <a:stretch/>
                </p:blipFill>
                <p:spPr>
                  <a:xfrm>
                    <a:off x="3802120" y="1322671"/>
                    <a:ext cx="4587760" cy="1410915"/>
                  </a:xfrm>
                  <a:prstGeom prst="rect">
                    <a:avLst/>
                  </a:prstGeom>
                </p:spPr>
              </p:pic>
              <p:pic>
                <p:nvPicPr>
                  <p:cNvPr id="5" name="Picture 4"/>
                  <p:cNvPicPr>
                    <a:picLocks noChangeAspect="1"/>
                  </p:cNvPicPr>
                  <p:nvPr/>
                </p:nvPicPr>
                <p:blipFill rotWithShape="1">
                  <a:blip r:embed="rId3"/>
                  <a:srcRect b="92928"/>
                  <a:stretch/>
                </p:blipFill>
                <p:spPr>
                  <a:xfrm>
                    <a:off x="8389880" y="1322671"/>
                    <a:ext cx="4946179" cy="296665"/>
                  </a:xfrm>
                  <a:prstGeom prst="rect">
                    <a:avLst/>
                  </a:prstGeom>
                </p:spPr>
              </p:pic>
            </p:grpSp>
            <p:pic>
              <p:nvPicPr>
                <p:cNvPr id="11" name="Picture 10"/>
                <p:cNvPicPr>
                  <a:picLocks noChangeAspect="1"/>
                </p:cNvPicPr>
                <p:nvPr/>
              </p:nvPicPr>
              <p:blipFill rotWithShape="1">
                <a:blip r:embed="rId4"/>
                <a:srcRect b="20928"/>
                <a:stretch/>
              </p:blipFill>
              <p:spPr>
                <a:xfrm>
                  <a:off x="423080" y="1937982"/>
                  <a:ext cx="5437674" cy="1598471"/>
                </a:xfrm>
                <a:prstGeom prst="rect">
                  <a:avLst/>
                </a:prstGeom>
              </p:spPr>
            </p:pic>
            <p:pic>
              <p:nvPicPr>
                <p:cNvPr id="12" name="Picture 11"/>
                <p:cNvPicPr>
                  <a:picLocks noChangeAspect="1"/>
                </p:cNvPicPr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5412208" y="1943123"/>
                  <a:ext cx="4952480" cy="1743390"/>
                </a:xfrm>
                <a:prstGeom prst="rect">
                  <a:avLst/>
                </a:prstGeom>
              </p:spPr>
            </p:pic>
            <p:sp>
              <p:nvSpPr>
                <p:cNvPr id="7" name="Rectangle 6"/>
                <p:cNvSpPr/>
                <p:nvPr/>
              </p:nvSpPr>
              <p:spPr>
                <a:xfrm>
                  <a:off x="1787856" y="1984068"/>
                  <a:ext cx="354844" cy="1528353"/>
                </a:xfrm>
                <a:prstGeom prst="rect">
                  <a:avLst/>
                </a:prstGeom>
                <a:solidFill>
                  <a:srgbClr val="7030A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</p:grpSp>
          <p:sp>
            <p:nvSpPr>
              <p:cNvPr id="14" name="Pentagon 13"/>
              <p:cNvSpPr/>
              <p:nvPr/>
            </p:nvSpPr>
            <p:spPr>
              <a:xfrm rot="5400000">
                <a:off x="8908570" y="1397167"/>
                <a:ext cx="736979" cy="470848"/>
              </a:xfrm>
              <a:prstGeom prst="homePlat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350" dirty="0">
                    <a:solidFill>
                      <a:schemeClr val="tx1"/>
                    </a:solidFill>
                  </a:rPr>
                  <a:t>FVE</a:t>
                </a:r>
              </a:p>
            </p:txBody>
          </p:sp>
          <p:sp>
            <p:nvSpPr>
              <p:cNvPr id="15" name="Pentagon 14"/>
              <p:cNvSpPr/>
              <p:nvPr/>
            </p:nvSpPr>
            <p:spPr>
              <a:xfrm rot="5400000">
                <a:off x="8908561" y="679789"/>
                <a:ext cx="736979" cy="470848"/>
              </a:xfrm>
              <a:prstGeom prst="homePlat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350" dirty="0">
                    <a:solidFill>
                      <a:schemeClr val="tx1"/>
                    </a:solidFill>
                  </a:rPr>
                  <a:t>CDR</a:t>
                </a:r>
              </a:p>
            </p:txBody>
          </p:sp>
        </p:grpSp>
        <p:sp>
          <p:nvSpPr>
            <p:cNvPr id="19" name="Rectangle 18"/>
            <p:cNvSpPr/>
            <p:nvPr/>
          </p:nvSpPr>
          <p:spPr>
            <a:xfrm>
              <a:off x="4805941" y="3969386"/>
              <a:ext cx="211875" cy="178306"/>
            </a:xfrm>
            <a:prstGeom prst="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4821610" y="3312043"/>
              <a:ext cx="211875" cy="149021"/>
            </a:xfrm>
            <a:prstGeom prst="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4798124" y="4412774"/>
              <a:ext cx="211875" cy="149021"/>
            </a:xfrm>
            <a:prstGeom prst="rec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</p:grpSp>
    </p:spTree>
    <p:extLst>
      <p:ext uri="{BB962C8B-B14F-4D97-AF65-F5344CB8AC3E}">
        <p14:creationId xmlns:p14="http://schemas.microsoft.com/office/powerpoint/2010/main" val="1918942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hedule – Integrate and Test</a:t>
            </a:r>
            <a:endParaRPr lang="en-US" dirty="0"/>
          </a:p>
        </p:txBody>
      </p:sp>
      <p:grpSp>
        <p:nvGrpSpPr>
          <p:cNvPr id="12" name="Group 11"/>
          <p:cNvGrpSpPr/>
          <p:nvPr/>
        </p:nvGrpSpPr>
        <p:grpSpPr>
          <a:xfrm>
            <a:off x="0" y="2606351"/>
            <a:ext cx="9144000" cy="2727649"/>
            <a:chOff x="1651379" y="653458"/>
            <a:chExt cx="12896212" cy="3570155"/>
          </a:xfrm>
        </p:grpSpPr>
        <p:grpSp>
          <p:nvGrpSpPr>
            <p:cNvPr id="11" name="Group 10"/>
            <p:cNvGrpSpPr/>
            <p:nvPr/>
          </p:nvGrpSpPr>
          <p:grpSpPr>
            <a:xfrm>
              <a:off x="1651379" y="653458"/>
              <a:ext cx="12896212" cy="3570154"/>
              <a:chOff x="423080" y="1583141"/>
              <a:chExt cx="12896212" cy="3570154"/>
            </a:xfrm>
          </p:grpSpPr>
          <p:pic>
            <p:nvPicPr>
              <p:cNvPr id="3" name="Picture 2"/>
              <p:cNvPicPr>
                <a:picLocks noChangeAspect="1"/>
              </p:cNvPicPr>
              <p:nvPr/>
            </p:nvPicPr>
            <p:blipFill rotWithShape="1">
              <a:blip r:embed="rId2"/>
              <a:srcRect b="4529"/>
              <a:stretch/>
            </p:blipFill>
            <p:spPr>
              <a:xfrm>
                <a:off x="423080" y="1583141"/>
                <a:ext cx="5392559" cy="3570154"/>
              </a:xfrm>
              <a:prstGeom prst="rect">
                <a:avLst/>
              </a:prstGeom>
            </p:spPr>
          </p:pic>
          <p:pic>
            <p:nvPicPr>
              <p:cNvPr id="10" name="Picture 9"/>
              <p:cNvPicPr>
                <a:picLocks noChangeAspect="1"/>
              </p:cNvPicPr>
              <p:nvPr/>
            </p:nvPicPr>
            <p:blipFill rotWithShape="1">
              <a:blip r:embed="rId3"/>
              <a:srcRect b="7196"/>
              <a:stretch/>
            </p:blipFill>
            <p:spPr>
              <a:xfrm>
                <a:off x="5815637" y="1583141"/>
                <a:ext cx="7503655" cy="3470418"/>
              </a:xfrm>
              <a:prstGeom prst="rect">
                <a:avLst/>
              </a:prstGeom>
            </p:spPr>
          </p:pic>
        </p:grpSp>
        <p:sp>
          <p:nvSpPr>
            <p:cNvPr id="7" name="Rectangle 6"/>
            <p:cNvSpPr/>
            <p:nvPr/>
          </p:nvSpPr>
          <p:spPr>
            <a:xfrm>
              <a:off x="3043451" y="1199369"/>
              <a:ext cx="327423" cy="3024244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>
                <a:solidFill>
                  <a:schemeClr val="accent2"/>
                </a:solidFill>
              </a:endParaRPr>
            </a:p>
          </p:txBody>
        </p:sp>
      </p:grpSp>
      <p:sp>
        <p:nvSpPr>
          <p:cNvPr id="13" name="Pentagon 12"/>
          <p:cNvSpPr/>
          <p:nvPr/>
        </p:nvSpPr>
        <p:spPr>
          <a:xfrm rot="5400000">
            <a:off x="6005864" y="2153417"/>
            <a:ext cx="552734" cy="353136"/>
          </a:xfrm>
          <a:prstGeom prst="homePlat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>
                <a:solidFill>
                  <a:schemeClr val="tx1"/>
                </a:solidFill>
              </a:rPr>
              <a:t>FVE</a:t>
            </a:r>
          </a:p>
        </p:txBody>
      </p:sp>
      <p:sp>
        <p:nvSpPr>
          <p:cNvPr id="14" name="Pentagon 13"/>
          <p:cNvSpPr/>
          <p:nvPr/>
        </p:nvSpPr>
        <p:spPr>
          <a:xfrm rot="5400000">
            <a:off x="5956884" y="1566410"/>
            <a:ext cx="650680" cy="353136"/>
          </a:xfrm>
          <a:prstGeom prst="homePlat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>
                <a:solidFill>
                  <a:schemeClr val="tx1"/>
                </a:solidFill>
              </a:rPr>
              <a:t>CDR</a:t>
            </a:r>
          </a:p>
        </p:txBody>
      </p:sp>
      <p:sp>
        <p:nvSpPr>
          <p:cNvPr id="15" name="Pentagon 14"/>
          <p:cNvSpPr/>
          <p:nvPr/>
        </p:nvSpPr>
        <p:spPr>
          <a:xfrm rot="5400000">
            <a:off x="5299633" y="2079110"/>
            <a:ext cx="701347" cy="353136"/>
          </a:xfrm>
          <a:prstGeom prst="homePlat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>
                <a:solidFill>
                  <a:schemeClr val="tx1"/>
                </a:solidFill>
              </a:rPr>
              <a:t>PR #4</a:t>
            </a:r>
          </a:p>
        </p:txBody>
      </p:sp>
      <p:sp>
        <p:nvSpPr>
          <p:cNvPr id="16" name="Pentagon 15"/>
          <p:cNvSpPr/>
          <p:nvPr/>
        </p:nvSpPr>
        <p:spPr>
          <a:xfrm rot="5400000">
            <a:off x="5578406" y="2079109"/>
            <a:ext cx="701349" cy="353136"/>
          </a:xfrm>
          <a:prstGeom prst="homePlat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>
                <a:solidFill>
                  <a:schemeClr val="tx1"/>
                </a:solidFill>
              </a:rPr>
              <a:t>PR #5</a:t>
            </a:r>
          </a:p>
        </p:txBody>
      </p:sp>
    </p:spTree>
    <p:extLst>
      <p:ext uri="{BB962C8B-B14F-4D97-AF65-F5344CB8AC3E}">
        <p14:creationId xmlns:p14="http://schemas.microsoft.com/office/powerpoint/2010/main" val="1710006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s – FVE Test A</a:t>
            </a: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75354920"/>
              </p:ext>
            </p:extLst>
          </p:nvPr>
        </p:nvGraphicFramePr>
        <p:xfrm>
          <a:off x="762000" y="1600200"/>
          <a:ext cx="7420970" cy="3844851"/>
        </p:xfrm>
        <a:graphic>
          <a:graphicData uri="http://schemas.openxmlformats.org/drawingml/2006/table">
            <a:tbl>
              <a:tblPr firstRow="1" firstCol="1" bandRow="1"/>
              <a:tblGrid>
                <a:gridCol w="1620919"/>
                <a:gridCol w="2863480"/>
                <a:gridCol w="2936571"/>
              </a:tblGrid>
              <a:tr h="26747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est ID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6747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est Name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eal time vision test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51649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est Description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idates a working embedded vision system which can detect and track visual markers in real time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51649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Equipment Required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ision microprocessor and Camera system set up on a table, Visual Markers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6747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tep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tep Description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uccess condition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51649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.1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ttach visual marker to a wall in view of the camera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51649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.2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nitiate program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arker should be detected and demarcated using computer vision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3582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.3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ove the visual marker either direction in X and Y while in camera view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arker position should dynamically update 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81854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s – FVE Test C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98123108"/>
              </p:ext>
            </p:extLst>
          </p:nvPr>
        </p:nvGraphicFramePr>
        <p:xfrm>
          <a:off x="1143000" y="1447800"/>
          <a:ext cx="7558585" cy="4589164"/>
        </p:xfrm>
        <a:graphic>
          <a:graphicData uri="http://schemas.openxmlformats.org/drawingml/2006/table">
            <a:tbl>
              <a:tblPr firstRow="1" firstCol="1" bandRow="1"/>
              <a:tblGrid>
                <a:gridCol w="1650977"/>
                <a:gridCol w="2916580"/>
                <a:gridCol w="2991028"/>
              </a:tblGrid>
              <a:tr h="26479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est ID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6479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est Name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UAV navigation test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36619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est Description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idates the flight control and navigation of the UAV (GPS allowed)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4611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Equipment Required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UAV, Laptop for waypoint control.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6479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tep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tep Description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uccess condition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6153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.1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lace UAV on the ground. Assign waypoints for the UAV to cover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6153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.2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UAV takes off and flies to the first waypoint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he UAV takes off smoothly and maneuvers to the waypoint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2743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.3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UAV goes from waypoint to waypoint as instructed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ll waypoints are reached using a direct path and with a maximum error of 3m.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6153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.4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UAV returns to staring waypoint and lands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Final UAV position is within 5m of the starting UAV position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30946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 Case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090" y="1600200"/>
            <a:ext cx="6765819" cy="4525963"/>
          </a:xfrm>
        </p:spPr>
      </p:pic>
    </p:spTree>
    <p:extLst>
      <p:ext uri="{BB962C8B-B14F-4D97-AF65-F5344CB8AC3E}">
        <p14:creationId xmlns:p14="http://schemas.microsoft.com/office/powerpoint/2010/main" val="1662303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s – FVE Test D</a:t>
            </a: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68747190"/>
              </p:ext>
            </p:extLst>
          </p:nvPr>
        </p:nvGraphicFramePr>
        <p:xfrm>
          <a:off x="533400" y="1447800"/>
          <a:ext cx="8303419" cy="5082434"/>
        </p:xfrm>
        <a:graphic>
          <a:graphicData uri="http://schemas.openxmlformats.org/drawingml/2006/table">
            <a:tbl>
              <a:tblPr firstRow="1" firstCol="1" bandRow="1"/>
              <a:tblGrid>
                <a:gridCol w="1813667"/>
                <a:gridCol w="3203984"/>
                <a:gridCol w="3285768"/>
              </a:tblGrid>
              <a:tr h="27258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est ID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7258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est Name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tatic obstacle detection test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62179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est Description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idates that static obstacles are detected at least in one direction accurately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851774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Equipment Required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esk, Proximity sensing system communicating to the flight controller, two sizes of obstacles (can be boards with cross sections 1.5x0.5m and 2x2m)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7258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tep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tep Description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uccess condition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62179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.1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etup desk with proximity sensor and controller system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62179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.2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nitiate system with configurations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62372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.3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ring 2mx2m obstacle in front of the system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Obstacle is detected in a range of 50cm to 1.5m from the system and  distance is identified with a maximum error of 20 cm.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64002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.4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ring 1.5mx0.5m obstacle in front of the system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Obstacle is detected in a range of 50cm to 1.5m from the system and  distance is identified with a maximum error of 20 cm.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31835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s – SVE Test B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64264072"/>
              </p:ext>
            </p:extLst>
          </p:nvPr>
        </p:nvGraphicFramePr>
        <p:xfrm>
          <a:off x="990600" y="1600200"/>
          <a:ext cx="7396465" cy="4137584"/>
        </p:xfrm>
        <a:graphic>
          <a:graphicData uri="http://schemas.openxmlformats.org/drawingml/2006/table">
            <a:tbl>
              <a:tblPr firstRow="1" firstCol="1" bandRow="1"/>
              <a:tblGrid>
                <a:gridCol w="1615566"/>
                <a:gridCol w="2854025"/>
                <a:gridCol w="2926874"/>
              </a:tblGrid>
              <a:tr h="27021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est ID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7021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est Name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ackage carrying mechanism test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7021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est Description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idates the package carrying and dropping capabilities of the UAV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573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Equipment Required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UAV fitted with the package carrying mechanism, Small package.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7021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tep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tep Description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uccess condition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44382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.1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lace the UAV with the package attached to the carrying mechanism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021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.2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nitiate take off manually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573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.3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UAV lifts off and hovers 5m over the ground for 1 minute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he package remains securely attached to the UAV 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021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.4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UAV descends and lands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ackage still attached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573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.5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UAV drops package onto the ground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ackage is released and lands on the ground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0067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04800"/>
            <a:ext cx="7886700" cy="994172"/>
          </a:xfrm>
        </p:spPr>
        <p:txBody>
          <a:bodyPr/>
          <a:lstStyle/>
          <a:p>
            <a:r>
              <a:rPr lang="en-US" dirty="0" smtClean="0"/>
              <a:t>Tests – SVE Test E</a:t>
            </a: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24062736"/>
              </p:ext>
            </p:extLst>
          </p:nvPr>
        </p:nvGraphicFramePr>
        <p:xfrm>
          <a:off x="533400" y="1371600"/>
          <a:ext cx="8293290" cy="5028404"/>
        </p:xfrm>
        <a:graphic>
          <a:graphicData uri="http://schemas.openxmlformats.org/drawingml/2006/table">
            <a:tbl>
              <a:tblPr firstRow="1" firstCol="1" bandRow="1"/>
              <a:tblGrid>
                <a:gridCol w="1358989"/>
                <a:gridCol w="3547039"/>
                <a:gridCol w="3387262"/>
              </a:tblGrid>
              <a:tr h="21508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est ID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822" marR="398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E</a:t>
                      </a:r>
                    </a:p>
                  </a:txBody>
                  <a:tcPr marL="39822" marR="398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1508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est Name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822" marR="398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Obstacle-less package delivery test</a:t>
                      </a:r>
                    </a:p>
                  </a:txBody>
                  <a:tcPr marL="39822" marR="398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6244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est Description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822" marR="398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idates that packages can be delivered to a house without any obstacles in the path</a:t>
                      </a:r>
                    </a:p>
                  </a:txBody>
                  <a:tcPr marL="39822" marR="398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4355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Equipment Required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822" marR="398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latform, Open space (outdoor environment), Fully equipped system.</a:t>
                      </a:r>
                    </a:p>
                  </a:txBody>
                  <a:tcPr marL="39822" marR="398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1508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tep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822" marR="398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tep Description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822" marR="398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uccess condition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822" marR="398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355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E.1</a:t>
                      </a:r>
                    </a:p>
                  </a:txBody>
                  <a:tcPr marL="39822" marR="398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lace UAV with package at platform with visual marker</a:t>
                      </a:r>
                    </a:p>
                  </a:txBody>
                  <a:tcPr marL="39822" marR="398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39822" marR="398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4882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E.2</a:t>
                      </a:r>
                    </a:p>
                  </a:txBody>
                  <a:tcPr marL="39822" marR="398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nitiate system by entering GPS coordinates for the house and GPS coordinates of the return to point</a:t>
                      </a:r>
                    </a:p>
                  </a:txBody>
                  <a:tcPr marL="39822" marR="398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elivery begins</a:t>
                      </a:r>
                    </a:p>
                  </a:txBody>
                  <a:tcPr marL="39822" marR="398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244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E.3</a:t>
                      </a:r>
                    </a:p>
                  </a:txBody>
                  <a:tcPr marL="39822" marR="398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UAV takes off autonomously towards the house</a:t>
                      </a:r>
                    </a:p>
                  </a:txBody>
                  <a:tcPr marL="39822" marR="398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39822" marR="398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355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E.4</a:t>
                      </a:r>
                    </a:p>
                  </a:txBody>
                  <a:tcPr marL="39822" marR="398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eaches waypoint near the house using GPS</a:t>
                      </a:r>
                    </a:p>
                  </a:txBody>
                  <a:tcPr marL="39822" marR="398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utonomously and accurately navigates using GPS to reach near given GPS coordinates</a:t>
                      </a:r>
                    </a:p>
                  </a:txBody>
                  <a:tcPr marL="39822" marR="398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355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E.5</a:t>
                      </a:r>
                    </a:p>
                  </a:txBody>
                  <a:tcPr marL="39822" marR="398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dentifies and navigates to the visually marked drop off point (with no obstacles in the path)</a:t>
                      </a:r>
                    </a:p>
                  </a:txBody>
                  <a:tcPr marL="39822" marR="398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dentifies the visual marker near the GPS destination and autonomously navigates to it</a:t>
                      </a:r>
                    </a:p>
                  </a:txBody>
                  <a:tcPr marL="39822" marR="398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355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E.6</a:t>
                      </a:r>
                    </a:p>
                  </a:txBody>
                  <a:tcPr marL="39822" marR="398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Lands and drops the package</a:t>
                      </a:r>
                    </a:p>
                  </a:txBody>
                  <a:tcPr marL="39822" marR="398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he package should be upto 2m from the center of the visual marker</a:t>
                      </a:r>
                    </a:p>
                  </a:txBody>
                  <a:tcPr marL="39822" marR="398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7202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E.7</a:t>
                      </a:r>
                    </a:p>
                  </a:txBody>
                  <a:tcPr marL="39822" marR="398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utonomously takes off and navigates to the GPS of the return back point (communicated in the beginning)</a:t>
                      </a:r>
                    </a:p>
                  </a:txBody>
                  <a:tcPr marL="39822" marR="398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ackage should remain delivered. UAV departs</a:t>
                      </a:r>
                    </a:p>
                  </a:txBody>
                  <a:tcPr marL="39822" marR="398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355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E.8</a:t>
                      </a:r>
                    </a:p>
                  </a:txBody>
                  <a:tcPr marL="39822" marR="398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etects, navigates and lands at the platform with the visual marker</a:t>
                      </a:r>
                    </a:p>
                  </a:txBody>
                  <a:tcPr marL="39822" marR="398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hould land within 2m of the center of the visual marker</a:t>
                      </a:r>
                    </a:p>
                  </a:txBody>
                  <a:tcPr marL="39822" marR="3982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72282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52400"/>
            <a:ext cx="7886700" cy="994172"/>
          </a:xfrm>
        </p:spPr>
        <p:txBody>
          <a:bodyPr/>
          <a:lstStyle/>
          <a:p>
            <a:r>
              <a:rPr lang="en-US" dirty="0" smtClean="0"/>
              <a:t>Tests – SVE Test F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43478329"/>
              </p:ext>
            </p:extLst>
          </p:nvPr>
        </p:nvGraphicFramePr>
        <p:xfrm>
          <a:off x="381000" y="1143000"/>
          <a:ext cx="8458199" cy="5348602"/>
        </p:xfrm>
        <a:graphic>
          <a:graphicData uri="http://schemas.openxmlformats.org/drawingml/2006/table">
            <a:tbl>
              <a:tblPr firstRow="1" firstCol="1" bandRow="1"/>
              <a:tblGrid>
                <a:gridCol w="1379645"/>
                <a:gridCol w="3731538"/>
                <a:gridCol w="3347016"/>
              </a:tblGrid>
              <a:tr h="22245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est ID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72" marR="389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F (uses E)</a:t>
                      </a:r>
                    </a:p>
                  </a:txBody>
                  <a:tcPr marL="38972" marR="389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2245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est Name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72" marR="389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ackage delivery test with obstacles</a:t>
                      </a:r>
                    </a:p>
                  </a:txBody>
                  <a:tcPr marL="38972" marR="389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5282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est Description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72" marR="389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idates that packages can be delivered to a house even with static obstacles in the path</a:t>
                      </a:r>
                    </a:p>
                  </a:txBody>
                  <a:tcPr marL="38972" marR="389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4490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Equipment Required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72" marR="389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latform, Open space (outdoor environment), Fully equipped system, Obstacles (cross section: 1.5m x 0.5m, 2m x 2m).</a:t>
                      </a:r>
                    </a:p>
                  </a:txBody>
                  <a:tcPr marL="38972" marR="389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2245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tep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72" marR="389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tep Description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72" marR="389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uccess condition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72" marR="389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984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595959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E.1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72" marR="389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595959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lace UAV with package at platform with visual marker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72" marR="389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595959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72" marR="389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490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595959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E.2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72" marR="389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595959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nitiate system by entering GPS coordinates for the house and GPS coordinates of the return to point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72" marR="389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595959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72" marR="389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984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595959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E.3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72" marR="389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595959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UAV takes off autonomously towards the house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72" marR="389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595959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72" marR="389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984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595959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E.4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72" marR="389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595959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eaches waypoint near the house using GPS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72" marR="389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595959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72" marR="389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82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F.1</a:t>
                      </a:r>
                    </a:p>
                  </a:txBody>
                  <a:tcPr marL="38972" marR="389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dentifies the marker and plans path to navigate to it</a:t>
                      </a:r>
                    </a:p>
                  </a:txBody>
                  <a:tcPr marL="38972" marR="389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dentifies the visual marker near the GPS destination.</a:t>
                      </a:r>
                    </a:p>
                  </a:txBody>
                  <a:tcPr marL="38972" marR="389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82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F.2</a:t>
                      </a:r>
                    </a:p>
                  </a:txBody>
                  <a:tcPr marL="38972" marR="389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lace an obstacle (2mx2m) in the path of the UAV</a:t>
                      </a:r>
                    </a:p>
                  </a:txBody>
                  <a:tcPr marL="38972" marR="389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voids the obstacle </a:t>
                      </a:r>
                    </a:p>
                  </a:txBody>
                  <a:tcPr marL="38972" marR="389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490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F.3</a:t>
                      </a:r>
                    </a:p>
                  </a:txBody>
                  <a:tcPr marL="38972" marR="389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lace an obstacle (2mx2m) on the side of the UAVs intended path</a:t>
                      </a:r>
                    </a:p>
                  </a:txBody>
                  <a:tcPr marL="38972" marR="389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voids the obstacle</a:t>
                      </a:r>
                    </a:p>
                  </a:txBody>
                  <a:tcPr marL="38972" marR="389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45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F.4</a:t>
                      </a:r>
                    </a:p>
                  </a:txBody>
                  <a:tcPr marL="38972" marR="389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epeat with 1.5m x 0.5m obstacles</a:t>
                      </a:r>
                    </a:p>
                  </a:txBody>
                  <a:tcPr marL="38972" marR="389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voids the obstacle</a:t>
                      </a:r>
                    </a:p>
                  </a:txBody>
                  <a:tcPr marL="38972" marR="389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82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F.5</a:t>
                      </a:r>
                    </a:p>
                  </a:txBody>
                  <a:tcPr marL="38972" marR="389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epeat with both obstacles, placed in the front and the sides</a:t>
                      </a:r>
                    </a:p>
                  </a:txBody>
                  <a:tcPr marL="38972" marR="389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voids the </a:t>
                      </a:r>
                      <a:r>
                        <a:rPr lang="en-US" sz="120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obstacle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72" marR="389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45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595959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E.6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72" marR="389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595959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Lands and drops the package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72" marR="389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595959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72" marR="389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490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595959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E.7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72" marR="389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595959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utonomously takes off and navigates to the GPS of the return back point (communicated in the beginning)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72" marR="389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595959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72" marR="389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490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595959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E.8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72" marR="389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595959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etects, navigates and lands at the platform with the visual marker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72" marR="389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595959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72" marR="389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20668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udget</a:t>
            </a: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32861847"/>
              </p:ext>
            </p:extLst>
          </p:nvPr>
        </p:nvGraphicFramePr>
        <p:xfrm>
          <a:off x="381000" y="2209800"/>
          <a:ext cx="8077200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29400"/>
                <a:gridCol w="1447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ompone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ric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FireFly6,</a:t>
                      </a:r>
                      <a:r>
                        <a:rPr lang="en-US" baseline="0" dirty="0" smtClean="0"/>
                        <a:t> batteries, spare components,  extra </a:t>
                      </a:r>
                      <a:r>
                        <a:rPr lang="en-US" baseline="0" dirty="0" err="1" smtClean="0"/>
                        <a:t>Pixhaw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$1198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Gripper Syste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$10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Vision</a:t>
                      </a:r>
                      <a:r>
                        <a:rPr lang="en-US" baseline="0" dirty="0" smtClean="0"/>
                        <a:t> System (gimbal, vision boards, spares, camera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$859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ensor (Hokuyo,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lidars</a:t>
                      </a:r>
                      <a:r>
                        <a:rPr lang="en-US" baseline="0" dirty="0" smtClean="0"/>
                        <a:t>, and ultrasonic to cover entire vehicle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$130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$3457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43691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 txBox="1">
            <a:spLocks/>
          </p:cNvSpPr>
          <p:nvPr/>
        </p:nvSpPr>
        <p:spPr>
          <a:xfrm>
            <a:off x="457200" y="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Risk 1: </a:t>
            </a:r>
            <a:r>
              <a:rPr lang="en-US" dirty="0" err="1" smtClean="0"/>
              <a:t>BeagleBoard-xM</a:t>
            </a:r>
            <a:endParaRPr lang="en-US" dirty="0"/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152400" y="1295400"/>
            <a:ext cx="7010400" cy="5420412"/>
          </a:xfrm>
        </p:spPr>
        <p:txBody>
          <a:bodyPr>
            <a:normAutofit/>
          </a:bodyPr>
          <a:lstStyle/>
          <a:p>
            <a:r>
              <a:rPr lang="en-US" sz="2400" dirty="0" smtClean="0"/>
              <a:t>Type: Technical/Procurement</a:t>
            </a:r>
          </a:p>
          <a:p>
            <a:r>
              <a:rPr lang="en-US" sz="2400" dirty="0" smtClean="0"/>
              <a:t>Description:</a:t>
            </a:r>
          </a:p>
          <a:p>
            <a:pPr lvl="1"/>
            <a:r>
              <a:rPr lang="en-US" sz="2400" dirty="0" err="1" smtClean="0"/>
              <a:t>BeagleBoard-xM</a:t>
            </a:r>
            <a:r>
              <a:rPr lang="en-US" sz="2400" dirty="0" smtClean="0"/>
              <a:t> is no longer sold</a:t>
            </a:r>
          </a:p>
          <a:p>
            <a:r>
              <a:rPr lang="en-US" sz="2400" dirty="0" smtClean="0"/>
              <a:t>Consequence:</a:t>
            </a:r>
          </a:p>
          <a:p>
            <a:pPr lvl="1"/>
            <a:r>
              <a:rPr lang="en-US" sz="2400" dirty="0" smtClean="0"/>
              <a:t>If board fried we would have no backup</a:t>
            </a:r>
            <a:endParaRPr lang="en-US" sz="2400" dirty="0"/>
          </a:p>
          <a:p>
            <a:r>
              <a:rPr lang="en-US" sz="2400" dirty="0" smtClean="0"/>
              <a:t>Mitigation:</a:t>
            </a:r>
          </a:p>
          <a:p>
            <a:pPr lvl="1"/>
            <a:r>
              <a:rPr lang="en-US" sz="2000" dirty="0" smtClean="0"/>
              <a:t>Changing to </a:t>
            </a:r>
            <a:r>
              <a:rPr lang="en-US" sz="2000" dirty="0" err="1" smtClean="0"/>
              <a:t>BeagleBone</a:t>
            </a:r>
            <a:r>
              <a:rPr lang="en-US" sz="2000" dirty="0" smtClean="0"/>
              <a:t> </a:t>
            </a:r>
            <a:r>
              <a:rPr lang="en-US" sz="2000" dirty="0" smtClean="0"/>
              <a:t>Black/</a:t>
            </a:r>
            <a:r>
              <a:rPr lang="en-US" sz="2000" dirty="0" err="1" smtClean="0"/>
              <a:t>Odroid</a:t>
            </a:r>
            <a:r>
              <a:rPr lang="en-US" sz="2000" dirty="0" smtClean="0"/>
              <a:t> </a:t>
            </a:r>
            <a:r>
              <a:rPr lang="en-US" sz="2000" dirty="0" smtClean="0"/>
              <a:t>for remainder of the project </a:t>
            </a:r>
          </a:p>
          <a:p>
            <a:endParaRPr lang="en-US" sz="2400" dirty="0" smtClean="0"/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815" t="34639" r="55541" b="39657"/>
          <a:stretch/>
        </p:blipFill>
        <p:spPr bwMode="auto">
          <a:xfrm>
            <a:off x="6477000" y="1151076"/>
            <a:ext cx="2516956" cy="1762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5-Point Star 10"/>
          <p:cNvSpPr/>
          <p:nvPr/>
        </p:nvSpPr>
        <p:spPr>
          <a:xfrm>
            <a:off x="8305800" y="1371600"/>
            <a:ext cx="76200" cy="76200"/>
          </a:xfrm>
          <a:prstGeom prst="star5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5635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isk 2: FireFly6 Firmwa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295400"/>
            <a:ext cx="7010400" cy="5420412"/>
          </a:xfrm>
        </p:spPr>
        <p:txBody>
          <a:bodyPr>
            <a:normAutofit/>
          </a:bodyPr>
          <a:lstStyle/>
          <a:p>
            <a:r>
              <a:rPr lang="en-US" sz="2400" dirty="0" smtClean="0"/>
              <a:t>Type: Technical</a:t>
            </a:r>
          </a:p>
          <a:p>
            <a:r>
              <a:rPr lang="en-US" sz="2400" dirty="0" smtClean="0"/>
              <a:t>Description:</a:t>
            </a:r>
          </a:p>
          <a:p>
            <a:pPr lvl="1"/>
            <a:r>
              <a:rPr lang="en-US" sz="2400" dirty="0" smtClean="0"/>
              <a:t>Using proprietary firmware which isn’t well tested but provides high value to project</a:t>
            </a:r>
          </a:p>
          <a:p>
            <a:r>
              <a:rPr lang="en-US" sz="2400" dirty="0" smtClean="0"/>
              <a:t>Consequence:</a:t>
            </a:r>
          </a:p>
          <a:p>
            <a:pPr lvl="1"/>
            <a:r>
              <a:rPr lang="en-US" sz="2400" dirty="0" smtClean="0"/>
              <a:t>Might create unforeseen coding and debugging issues </a:t>
            </a:r>
            <a:endParaRPr lang="en-US" sz="2400" dirty="0"/>
          </a:p>
          <a:p>
            <a:r>
              <a:rPr lang="en-US" sz="2400" dirty="0" smtClean="0"/>
              <a:t>Mitigation:</a:t>
            </a:r>
          </a:p>
          <a:p>
            <a:pPr lvl="1"/>
            <a:r>
              <a:rPr lang="en-US" sz="2000" dirty="0" smtClean="0"/>
              <a:t>Working with head firmware engineer of FireFly6 as second sponsor (in addition to UTRC). </a:t>
            </a:r>
          </a:p>
          <a:p>
            <a:pPr lvl="1"/>
            <a:r>
              <a:rPr lang="en-US" sz="2000" dirty="0" smtClean="0"/>
              <a:t>Test code immediately (already procured </a:t>
            </a:r>
            <a:r>
              <a:rPr lang="en-US" sz="2000" dirty="0" err="1" smtClean="0"/>
              <a:t>Pixhawk</a:t>
            </a:r>
            <a:r>
              <a:rPr lang="en-US" sz="2000" dirty="0" smtClean="0"/>
              <a:t> in anticipation of this problem)</a:t>
            </a:r>
          </a:p>
          <a:p>
            <a:endParaRPr lang="en-US" sz="2400" dirty="0" smtClean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815" t="34639" r="55541" b="39657"/>
          <a:stretch/>
        </p:blipFill>
        <p:spPr bwMode="auto">
          <a:xfrm>
            <a:off x="6477000" y="1151076"/>
            <a:ext cx="2516956" cy="1762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5-Point Star 4"/>
          <p:cNvSpPr/>
          <p:nvPr/>
        </p:nvSpPr>
        <p:spPr>
          <a:xfrm>
            <a:off x="7554468" y="1600200"/>
            <a:ext cx="76200" cy="76200"/>
          </a:xfrm>
          <a:prstGeom prst="star5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0411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isk 3: </a:t>
            </a:r>
            <a:r>
              <a:rPr lang="en-US" dirty="0" err="1" smtClean="0"/>
              <a:t>NicaDrone</a:t>
            </a:r>
            <a:r>
              <a:rPr lang="en-US" dirty="0" smtClean="0"/>
              <a:t> Gripper Fail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295400"/>
            <a:ext cx="7010400" cy="5420412"/>
          </a:xfrm>
        </p:spPr>
        <p:txBody>
          <a:bodyPr>
            <a:normAutofit/>
          </a:bodyPr>
          <a:lstStyle/>
          <a:p>
            <a:r>
              <a:rPr lang="en-US" sz="2400" dirty="0" smtClean="0"/>
              <a:t>Type: Schedule </a:t>
            </a:r>
          </a:p>
          <a:p>
            <a:r>
              <a:rPr lang="en-US" sz="2400" dirty="0" smtClean="0"/>
              <a:t>Description:</a:t>
            </a:r>
          </a:p>
          <a:p>
            <a:pPr lvl="1"/>
            <a:r>
              <a:rPr lang="en-US" sz="2400" dirty="0" err="1" smtClean="0"/>
              <a:t>NicaDrone</a:t>
            </a:r>
            <a:r>
              <a:rPr lang="en-US" sz="2400" dirty="0" smtClean="0"/>
              <a:t> fails to function when received in December</a:t>
            </a:r>
          </a:p>
          <a:p>
            <a:r>
              <a:rPr lang="en-US" sz="2400" dirty="0" smtClean="0"/>
              <a:t>Consequence:</a:t>
            </a:r>
          </a:p>
          <a:p>
            <a:pPr lvl="1"/>
            <a:r>
              <a:rPr lang="en-US" sz="2400" dirty="0" smtClean="0"/>
              <a:t>New gripper design must be manufactured leading to delay in schedules. </a:t>
            </a:r>
            <a:endParaRPr lang="en-US" sz="2400" dirty="0"/>
          </a:p>
          <a:p>
            <a:r>
              <a:rPr lang="en-US" sz="2400" dirty="0" smtClean="0"/>
              <a:t>Mitigation:</a:t>
            </a:r>
          </a:p>
          <a:p>
            <a:pPr lvl="1"/>
            <a:r>
              <a:rPr lang="en-US" sz="2000" dirty="0" smtClean="0"/>
              <a:t>Accounted for risk in schedule in advance (removed from FVE)</a:t>
            </a:r>
          </a:p>
          <a:p>
            <a:pPr lvl="1"/>
            <a:r>
              <a:rPr lang="en-US" sz="2000" dirty="0" smtClean="0"/>
              <a:t>Created preliminary backup designs</a:t>
            </a:r>
          </a:p>
          <a:p>
            <a:pPr lvl="1"/>
            <a:r>
              <a:rPr lang="en-US" sz="2000" dirty="0" smtClean="0"/>
              <a:t>Triple check </a:t>
            </a:r>
            <a:r>
              <a:rPr lang="en-US" sz="2000" dirty="0" err="1" smtClean="0"/>
              <a:t>NicaDrone</a:t>
            </a:r>
            <a:r>
              <a:rPr lang="en-US" sz="2000" dirty="0" smtClean="0"/>
              <a:t> specs online to ensure it integrates into our architecture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815" t="34639" r="55541" b="39657"/>
          <a:stretch/>
        </p:blipFill>
        <p:spPr bwMode="auto">
          <a:xfrm>
            <a:off x="6477000" y="1295400"/>
            <a:ext cx="2516956" cy="1762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5-Point Star 4"/>
          <p:cNvSpPr/>
          <p:nvPr/>
        </p:nvSpPr>
        <p:spPr>
          <a:xfrm>
            <a:off x="7962900" y="1981200"/>
            <a:ext cx="76200" cy="76200"/>
          </a:xfrm>
          <a:prstGeom prst="star5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9942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?</a:t>
            </a:r>
            <a:endParaRPr lang="en-US" dirty="0"/>
          </a:p>
        </p:txBody>
      </p:sp>
      <p:pic>
        <p:nvPicPr>
          <p:cNvPr id="2050" name="Picture 2" descr="C:\Users\Adam\Desktop\mrsd project\pegasus logo\4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1066800"/>
            <a:ext cx="5080000" cy="508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07786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System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 lnSpcReduction="20000"/>
          </a:bodyPr>
          <a:lstStyle/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Mandatory Functional Requirements</a:t>
            </a:r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sz="3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ndatory Non-Functional Requirements</a:t>
            </a:r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Desired </a:t>
            </a:r>
            <a:r>
              <a:rPr lang="en-US" dirty="0" smtClean="0">
                <a:solidFill>
                  <a:schemeClr val="tx1"/>
                </a:solidFill>
              </a:rPr>
              <a:t>Requirements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4668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andatory Functional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2093401"/>
            <a:ext cx="7886700" cy="3687278"/>
          </a:xfrm>
        </p:spPr>
        <p:txBody>
          <a:bodyPr>
            <a:normAutofit fontScale="55000" lnSpcReduction="20000"/>
          </a:bodyPr>
          <a:lstStyle/>
          <a:p>
            <a:r>
              <a:rPr lang="en-US" dirty="0" smtClean="0"/>
              <a:t>M.F.1 - </a:t>
            </a:r>
            <a:r>
              <a:rPr lang="en-US" dirty="0"/>
              <a:t>Hold and carry </a:t>
            </a:r>
            <a:r>
              <a:rPr lang="en-US" dirty="0" smtClean="0"/>
              <a:t>packages with a maximum size of 30cm x 30cm x 20cm, weighing up to 400g.</a:t>
            </a:r>
            <a:endParaRPr lang="en-US" dirty="0"/>
          </a:p>
          <a:p>
            <a:r>
              <a:rPr lang="en-US" dirty="0" smtClean="0"/>
              <a:t>M.F.2 - </a:t>
            </a:r>
            <a:r>
              <a:rPr lang="en-US" dirty="0"/>
              <a:t>Autonomously take off from a visually marked platform.</a:t>
            </a:r>
          </a:p>
          <a:p>
            <a:r>
              <a:rPr lang="en-US" dirty="0"/>
              <a:t>M.F.3 </a:t>
            </a:r>
            <a:r>
              <a:rPr lang="en-US" dirty="0" smtClean="0"/>
              <a:t>- Navigate </a:t>
            </a:r>
            <a:r>
              <a:rPr lang="en-US" dirty="0"/>
              <a:t>to a known position close to the house.</a:t>
            </a:r>
          </a:p>
          <a:p>
            <a:r>
              <a:rPr lang="en-US" dirty="0"/>
              <a:t>M.F.4 </a:t>
            </a:r>
            <a:r>
              <a:rPr lang="en-US" dirty="0" smtClean="0"/>
              <a:t>- Detect </a:t>
            </a:r>
            <a:r>
              <a:rPr lang="en-US" dirty="0"/>
              <a:t>and navigate to the drop point at the house.</a:t>
            </a:r>
          </a:p>
          <a:p>
            <a:r>
              <a:rPr lang="en-US" dirty="0"/>
              <a:t>M.F.5 </a:t>
            </a:r>
            <a:r>
              <a:rPr lang="en-US" dirty="0" smtClean="0"/>
              <a:t>- Land </a:t>
            </a:r>
            <a:r>
              <a:rPr lang="en-US" dirty="0"/>
              <a:t>at visually marked drop </a:t>
            </a:r>
            <a:r>
              <a:rPr lang="en-US" dirty="0" smtClean="0"/>
              <a:t>point (with an open landing column of 2m radius).</a:t>
            </a:r>
            <a:endParaRPr lang="en-US" dirty="0"/>
          </a:p>
          <a:p>
            <a:r>
              <a:rPr lang="en-US" dirty="0"/>
              <a:t>M.F.6 </a:t>
            </a:r>
            <a:r>
              <a:rPr lang="en-US" dirty="0" smtClean="0"/>
              <a:t>- Drop package within 2m of the drop point.</a:t>
            </a:r>
            <a:endParaRPr lang="en-US" dirty="0"/>
          </a:p>
          <a:p>
            <a:r>
              <a:rPr lang="en-US" dirty="0"/>
              <a:t>M.F.7 </a:t>
            </a:r>
            <a:r>
              <a:rPr lang="en-US" dirty="0" smtClean="0"/>
              <a:t>- Take </a:t>
            </a:r>
            <a:r>
              <a:rPr lang="en-US" dirty="0"/>
              <a:t>off, fly back to and land at another visually marked platform.</a:t>
            </a:r>
          </a:p>
          <a:p>
            <a:r>
              <a:rPr lang="en-US" dirty="0"/>
              <a:t>M.F.8 </a:t>
            </a:r>
            <a:r>
              <a:rPr lang="en-US" dirty="0" smtClean="0"/>
              <a:t>- Takes </a:t>
            </a:r>
            <a:r>
              <a:rPr lang="en-US" dirty="0"/>
              <a:t>coordinates as input from the user.</a:t>
            </a:r>
          </a:p>
          <a:p>
            <a:r>
              <a:rPr lang="en-US" dirty="0"/>
              <a:t>M.F.9 </a:t>
            </a:r>
            <a:r>
              <a:rPr lang="en-US" dirty="0" smtClean="0"/>
              <a:t>- Communicates </a:t>
            </a:r>
            <a:r>
              <a:rPr lang="en-US" dirty="0"/>
              <a:t>with platform to receive GPS updates (intermittently</a:t>
            </a:r>
            <a:r>
              <a:rPr lang="en-US" dirty="0" smtClean="0"/>
              <a:t>)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0322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andatory Non-Functional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2093402"/>
            <a:ext cx="7886700" cy="3656571"/>
          </a:xfrm>
        </p:spPr>
        <p:txBody>
          <a:bodyPr>
            <a:normAutofit fontScale="62500" lnSpcReduction="20000"/>
          </a:bodyPr>
          <a:lstStyle/>
          <a:p>
            <a:r>
              <a:rPr lang="en-US" dirty="0"/>
              <a:t>M.N.1 </a:t>
            </a:r>
            <a:r>
              <a:rPr lang="en-US" dirty="0" smtClean="0"/>
              <a:t>- Operates </a:t>
            </a:r>
            <a:r>
              <a:rPr lang="en-US" dirty="0"/>
              <a:t>in an outdoor environment.</a:t>
            </a:r>
          </a:p>
          <a:p>
            <a:r>
              <a:rPr lang="en-US" dirty="0"/>
              <a:t>M.N.2 </a:t>
            </a:r>
            <a:r>
              <a:rPr lang="en-US" dirty="0" smtClean="0"/>
              <a:t>- Operates </a:t>
            </a:r>
            <a:r>
              <a:rPr lang="en-US" dirty="0"/>
              <a:t>in a semi-known map. The GPS position of the house is known, </a:t>
            </a:r>
            <a:r>
              <a:rPr lang="en-US" dirty="0" smtClean="0"/>
              <a:t>but </a:t>
            </a:r>
            <a:r>
              <a:rPr lang="en-US" dirty="0"/>
              <a:t>the exact location of the visual marker is unknown and is detected on </a:t>
            </a:r>
            <a:r>
              <a:rPr lang="en-US" dirty="0" smtClean="0"/>
              <a:t>the </a:t>
            </a:r>
            <a:r>
              <a:rPr lang="en-US" dirty="0"/>
              <a:t>fly.</a:t>
            </a:r>
          </a:p>
          <a:p>
            <a:r>
              <a:rPr lang="en-US" dirty="0"/>
              <a:t>M.N.3 </a:t>
            </a:r>
            <a:r>
              <a:rPr lang="en-US" dirty="0" smtClean="0"/>
              <a:t>- Avoids </a:t>
            </a:r>
            <a:r>
              <a:rPr lang="en-US" dirty="0"/>
              <a:t>static </a:t>
            </a:r>
            <a:r>
              <a:rPr lang="en-US" dirty="0" smtClean="0"/>
              <a:t>obstacles with a minimum cross-sectional dimensions of 1.5m x 0.5m.</a:t>
            </a:r>
            <a:endParaRPr lang="en-US" dirty="0"/>
          </a:p>
          <a:p>
            <a:r>
              <a:rPr lang="en-US" dirty="0"/>
              <a:t>M.N.4 </a:t>
            </a:r>
            <a:r>
              <a:rPr lang="en-US" dirty="0" smtClean="0"/>
              <a:t>- Not </a:t>
            </a:r>
            <a:r>
              <a:rPr lang="en-US" dirty="0"/>
              <a:t>reliant on </a:t>
            </a:r>
            <a:r>
              <a:rPr lang="en-US" dirty="0" smtClean="0"/>
              <a:t>GPS</a:t>
            </a:r>
            <a:endParaRPr lang="en-US" dirty="0"/>
          </a:p>
          <a:p>
            <a:r>
              <a:rPr lang="en-US" dirty="0"/>
              <a:t>M.N.5 </a:t>
            </a:r>
            <a:r>
              <a:rPr lang="en-US" dirty="0" smtClean="0"/>
              <a:t>- Sub-systems </a:t>
            </a:r>
            <a:r>
              <a:rPr lang="en-US" dirty="0"/>
              <a:t>should be well documented and scalable.</a:t>
            </a:r>
          </a:p>
          <a:p>
            <a:r>
              <a:rPr lang="en-US" dirty="0"/>
              <a:t>M.N.6 </a:t>
            </a:r>
            <a:r>
              <a:rPr lang="en-US" dirty="0" smtClean="0"/>
              <a:t>- UAV </a:t>
            </a:r>
            <a:r>
              <a:rPr lang="en-US" dirty="0"/>
              <a:t>should be small enough to operate in residential environments.</a:t>
            </a:r>
          </a:p>
          <a:p>
            <a:r>
              <a:rPr lang="en-US" dirty="0"/>
              <a:t>M.N.7 </a:t>
            </a:r>
            <a:r>
              <a:rPr lang="en-US" dirty="0" smtClean="0"/>
              <a:t>- Able to carry packages.</a:t>
            </a:r>
          </a:p>
          <a:p>
            <a:r>
              <a:rPr lang="en-US" dirty="0" smtClean="0"/>
              <a:t>M.N.8 - Recognizes visual markers that are located at least 10m apart.</a:t>
            </a:r>
          </a:p>
        </p:txBody>
      </p:sp>
    </p:spTree>
    <p:extLst>
      <p:ext uri="{BB962C8B-B14F-4D97-AF65-F5344CB8AC3E}">
        <p14:creationId xmlns:p14="http://schemas.microsoft.com/office/powerpoint/2010/main" val="1003222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red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en-US" dirty="0"/>
              <a:t>3.2.1 </a:t>
            </a:r>
            <a:r>
              <a:rPr lang="en-US" dirty="0" smtClean="0"/>
              <a:t>Functional</a:t>
            </a:r>
            <a:endParaRPr lang="en-US" dirty="0"/>
          </a:p>
          <a:p>
            <a:pPr lvl="1"/>
            <a:r>
              <a:rPr lang="en-US" dirty="0"/>
              <a:t>D.F.1 Pick up packages.</a:t>
            </a:r>
          </a:p>
          <a:p>
            <a:pPr lvl="1"/>
            <a:r>
              <a:rPr lang="en-US" dirty="0"/>
              <a:t>D.F.2 Simulation with multiple UAVs and ground vehicles.</a:t>
            </a:r>
          </a:p>
          <a:p>
            <a:pPr lvl="1"/>
            <a:r>
              <a:rPr lang="en-US" dirty="0"/>
              <a:t>D.F.3 Ground vehicle drives autonomously.</a:t>
            </a:r>
          </a:p>
          <a:p>
            <a:pPr lvl="1"/>
            <a:r>
              <a:rPr lang="en-US" dirty="0"/>
              <a:t>D.F.4 UAV and ground vehicle communicate continuously.</a:t>
            </a:r>
          </a:p>
          <a:p>
            <a:pPr lvl="1"/>
            <a:r>
              <a:rPr lang="en-US" dirty="0"/>
              <a:t>D.F.5 UAV confirms the identity of the house before dropping the package (RFID Tags</a:t>
            </a:r>
            <a:r>
              <a:rPr lang="en-US" dirty="0" smtClean="0"/>
              <a:t>).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3.2.2 Non-Functional</a:t>
            </a:r>
          </a:p>
          <a:p>
            <a:pPr lvl="1"/>
            <a:r>
              <a:rPr lang="en-US" dirty="0" smtClean="0"/>
              <a:t>D.N.1 Operates in rains and snow.</a:t>
            </a:r>
          </a:p>
          <a:p>
            <a:pPr lvl="1"/>
            <a:r>
              <a:rPr lang="en-US" dirty="0" smtClean="0"/>
              <a:t>D.N.2 Avoids dynamic obstacles</a:t>
            </a:r>
          </a:p>
          <a:p>
            <a:pPr lvl="1"/>
            <a:r>
              <a:rPr lang="en-US" dirty="0" smtClean="0"/>
              <a:t>D.N.3 Operates without a GPS system.</a:t>
            </a:r>
          </a:p>
          <a:p>
            <a:pPr lvl="1"/>
            <a:r>
              <a:rPr lang="en-US" dirty="0" smtClean="0"/>
              <a:t>D.N.4 Has multiple UAVs to demonstrate efficiency and scalability.</a:t>
            </a:r>
          </a:p>
          <a:p>
            <a:pPr lvl="1"/>
            <a:r>
              <a:rPr lang="en-US" dirty="0" smtClean="0"/>
              <a:t>D.N.5 Compatible with higher weights of packages and greater variations in size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3768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al Architecture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6428" y="2286000"/>
            <a:ext cx="9011145" cy="3124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6604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yberphysical</a:t>
            </a:r>
            <a:r>
              <a:rPr lang="en-US" baseline="0" dirty="0" smtClean="0"/>
              <a:t> Architecture</a:t>
            </a: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-1" y="1189004"/>
            <a:ext cx="9171083" cy="53641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2440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2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9</TotalTime>
  <Words>2261</Words>
  <Application>Microsoft Office PowerPoint</Application>
  <PresentationFormat>On-screen Show (4:3)</PresentationFormat>
  <Paragraphs>551</Paragraphs>
  <Slides>3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42" baseType="lpstr">
      <vt:lpstr>Office Theme</vt:lpstr>
      <vt:lpstr>1_Office Theme</vt:lpstr>
      <vt:lpstr>2_Office Theme</vt:lpstr>
      <vt:lpstr>Visio.Drawing.15</vt:lpstr>
      <vt:lpstr>Project Pegasus</vt:lpstr>
      <vt:lpstr>What we’re doing</vt:lpstr>
      <vt:lpstr>Use Case</vt:lpstr>
      <vt:lpstr>System Requirements</vt:lpstr>
      <vt:lpstr>Mandatory Functional Requirements</vt:lpstr>
      <vt:lpstr>Mandatory Non-Functional Requirements</vt:lpstr>
      <vt:lpstr>Desired Requirements</vt:lpstr>
      <vt:lpstr>Functional Architecture</vt:lpstr>
      <vt:lpstr>Cyberphysical Architecture</vt:lpstr>
      <vt:lpstr>Subsystems Descriptions</vt:lpstr>
      <vt:lpstr>Electro-Mechanical Subsystem</vt:lpstr>
      <vt:lpstr>Obstacle Avoidance Subsystem</vt:lpstr>
      <vt:lpstr>Vision Subsystem</vt:lpstr>
      <vt:lpstr>Ground Platform Subsystem</vt:lpstr>
      <vt:lpstr>Flight Control Subsystem</vt:lpstr>
      <vt:lpstr>Current Status</vt:lpstr>
      <vt:lpstr>Current Status – Obstacle Detection</vt:lpstr>
      <vt:lpstr>Current Status – Vision System</vt:lpstr>
      <vt:lpstr>Current Status – Vision System</vt:lpstr>
      <vt:lpstr>Current Status – Vision System</vt:lpstr>
      <vt:lpstr>Current Status – Vision System</vt:lpstr>
      <vt:lpstr>Current Status – Vision System</vt:lpstr>
      <vt:lpstr>Project Management</vt:lpstr>
      <vt:lpstr>Work Breakdown Structure</vt:lpstr>
      <vt:lpstr>Schedule – Design Phase</vt:lpstr>
      <vt:lpstr>Schedule – Procure/Build Phase</vt:lpstr>
      <vt:lpstr>Schedule – Integrate and Test</vt:lpstr>
      <vt:lpstr>Tests – FVE Test A</vt:lpstr>
      <vt:lpstr>Tests – FVE Test C</vt:lpstr>
      <vt:lpstr>Tests – FVE Test D</vt:lpstr>
      <vt:lpstr>Tests – SVE Test B</vt:lpstr>
      <vt:lpstr>Tests – SVE Test E</vt:lpstr>
      <vt:lpstr>Tests – SVE Test F</vt:lpstr>
      <vt:lpstr>Budget</vt:lpstr>
      <vt:lpstr>PowerPoint Presentation</vt:lpstr>
      <vt:lpstr>Risk 2: FireFly6 Firmware</vt:lpstr>
      <vt:lpstr>Risk 3: NicaDrone Gripper Failure</vt:lpstr>
      <vt:lpstr>Questions?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ct Pegasus</dc:title>
  <dc:creator>Adam Yabroudi</dc:creator>
  <cp:lastModifiedBy>Adam Yabroudi</cp:lastModifiedBy>
  <cp:revision>40</cp:revision>
  <dcterms:created xsi:type="dcterms:W3CDTF">2015-11-02T23:22:56Z</dcterms:created>
  <dcterms:modified xsi:type="dcterms:W3CDTF">2015-11-03T20:15:47Z</dcterms:modified>
</cp:coreProperties>
</file>